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56" w:type="dxa"/>
        <w:tblInd w:w="108" w:type="dxa"/>
        <w:tblLook w:val="01E0" w:firstRow="1" w:lastRow="1" w:firstColumn="1" w:lastColumn="1" w:noHBand="0" w:noVBand="0"/>
      </w:tblPr>
      <w:tblGrid>
        <w:gridCol w:w="4253"/>
        <w:gridCol w:w="992"/>
        <w:gridCol w:w="4111"/>
      </w:tblGrid>
      <w:tr w:rsidR="000A6469" w:rsidRPr="000317CA" w14:paraId="31146259" w14:textId="77777777" w:rsidTr="002569CA">
        <w:trPr>
          <w:cantSplit/>
          <w:trHeight w:val="284"/>
        </w:trPr>
        <w:tc>
          <w:tcPr>
            <w:tcW w:w="4253" w:type="dxa"/>
          </w:tcPr>
          <w:p w14:paraId="21334BB9" w14:textId="77777777" w:rsidR="000A6469" w:rsidRPr="000317CA" w:rsidRDefault="000A6469" w:rsidP="006130AA">
            <w:pPr>
              <w:pStyle w:val="ae"/>
              <w:spacing w:line="264" w:lineRule="auto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УТВЕРЖДАЮ</w:t>
            </w:r>
          </w:p>
        </w:tc>
        <w:tc>
          <w:tcPr>
            <w:tcW w:w="992" w:type="dxa"/>
          </w:tcPr>
          <w:p w14:paraId="47ECB7F9" w14:textId="77777777" w:rsidR="000A6469" w:rsidRPr="000317CA" w:rsidRDefault="000A6469" w:rsidP="006130AA">
            <w:pPr>
              <w:pStyle w:val="ae"/>
              <w:spacing w:line="264" w:lineRule="auto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  <w:hideMark/>
          </w:tcPr>
          <w:p w14:paraId="5F5A9509" w14:textId="77777777" w:rsidR="000A6469" w:rsidRPr="000317CA" w:rsidRDefault="000A6469" w:rsidP="006130AA">
            <w:pPr>
              <w:pStyle w:val="ae"/>
              <w:spacing w:line="264" w:lineRule="auto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УТВЕРЖДАЮ</w:t>
            </w:r>
          </w:p>
        </w:tc>
      </w:tr>
      <w:tr w:rsidR="000A6469" w:rsidRPr="000317CA" w14:paraId="2C26750B" w14:textId="77777777" w:rsidTr="002569CA">
        <w:trPr>
          <w:cantSplit/>
          <w:trHeight w:val="337"/>
        </w:trPr>
        <w:tc>
          <w:tcPr>
            <w:tcW w:w="4253" w:type="dxa"/>
          </w:tcPr>
          <w:p w14:paraId="35DA362D" w14:textId="509E35AF" w:rsidR="00016999" w:rsidRPr="000317CA" w:rsidRDefault="00C04172" w:rsidP="001E7866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Технический</w:t>
            </w:r>
            <w:r w:rsidR="000A6469"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 директор</w:t>
            </w:r>
          </w:p>
          <w:p w14:paraId="760DAF45" w14:textId="0F5D331E" w:rsidR="000A6469" w:rsidRPr="000317CA" w:rsidRDefault="000A6469" w:rsidP="001E7866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 ЗАО «Си Проект»</w:t>
            </w:r>
          </w:p>
        </w:tc>
        <w:tc>
          <w:tcPr>
            <w:tcW w:w="992" w:type="dxa"/>
          </w:tcPr>
          <w:p w14:paraId="0609DA17" w14:textId="77777777" w:rsidR="000A6469" w:rsidRPr="000317CA" w:rsidRDefault="000A6469" w:rsidP="001E7866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</w:tcPr>
          <w:p w14:paraId="430046BF" w14:textId="77777777" w:rsidR="00613B59" w:rsidRPr="000317CA" w:rsidRDefault="00613B59" w:rsidP="00613B59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Генеральный директор</w:t>
            </w:r>
          </w:p>
          <w:p w14:paraId="7CA6F589" w14:textId="77777777" w:rsidR="000A6469" w:rsidRPr="000317CA" w:rsidRDefault="000A6469" w:rsidP="00613B59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АО «</w:t>
            </w:r>
            <w:r w:rsidR="00613B59" w:rsidRPr="000317CA">
              <w:rPr>
                <w:rFonts w:ascii="Times New Roman" w:hAnsi="Times New Roman" w:cs="Times New Roman"/>
                <w:sz w:val="24"/>
                <w:szCs w:val="24"/>
              </w:rPr>
              <w:t>НИИРПИ</w:t>
            </w: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0A6469" w:rsidRPr="000317CA" w14:paraId="335ABC46" w14:textId="77777777" w:rsidTr="002569CA">
        <w:trPr>
          <w:cantSplit/>
          <w:trHeight w:val="570"/>
        </w:trPr>
        <w:tc>
          <w:tcPr>
            <w:tcW w:w="4253" w:type="dxa"/>
          </w:tcPr>
          <w:p w14:paraId="5A64EC9A" w14:textId="77777777" w:rsidR="000A6469" w:rsidRPr="000317CA" w:rsidRDefault="000A6469" w:rsidP="00551FB5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CD5C654" w14:textId="0B2527EC" w:rsidR="000A6469" w:rsidRPr="000317CA" w:rsidRDefault="000A6469" w:rsidP="00C04172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____________ </w:t>
            </w:r>
            <w:r w:rsidR="00C04172" w:rsidRPr="000317CA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04172" w:rsidRPr="000317CA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C04172" w:rsidRPr="000317CA">
              <w:rPr>
                <w:rFonts w:ascii="Times New Roman" w:hAnsi="Times New Roman" w:cs="Times New Roman"/>
                <w:sz w:val="24"/>
                <w:szCs w:val="24"/>
              </w:rPr>
              <w:t>Соловьев</w:t>
            </w:r>
          </w:p>
        </w:tc>
        <w:tc>
          <w:tcPr>
            <w:tcW w:w="992" w:type="dxa"/>
          </w:tcPr>
          <w:p w14:paraId="6026846B" w14:textId="77777777" w:rsidR="000A6469" w:rsidRPr="000317CA" w:rsidRDefault="000A6469" w:rsidP="00551FB5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</w:tcPr>
          <w:p w14:paraId="40B2D91C" w14:textId="77777777" w:rsidR="000A6469" w:rsidRPr="000317CA" w:rsidRDefault="000A6469" w:rsidP="00551FB5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83FD1A7" w14:textId="77777777" w:rsidR="000A6469" w:rsidRPr="000317CA" w:rsidRDefault="000A6469" w:rsidP="00613B59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__________ </w:t>
            </w:r>
            <w:r w:rsidR="00613B59" w:rsidRPr="000317CA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13B59" w:rsidRPr="000317CA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613B59" w:rsidRPr="000317CA">
              <w:rPr>
                <w:rFonts w:ascii="Times New Roman" w:hAnsi="Times New Roman" w:cs="Times New Roman"/>
                <w:sz w:val="24"/>
                <w:szCs w:val="24"/>
              </w:rPr>
              <w:t>Маслов</w:t>
            </w:r>
          </w:p>
        </w:tc>
      </w:tr>
      <w:tr w:rsidR="000A6469" w:rsidRPr="000317CA" w14:paraId="42E3E51D" w14:textId="77777777" w:rsidTr="002569CA">
        <w:trPr>
          <w:cantSplit/>
          <w:trHeight w:val="273"/>
        </w:trPr>
        <w:tc>
          <w:tcPr>
            <w:tcW w:w="4253" w:type="dxa"/>
          </w:tcPr>
          <w:p w14:paraId="3AF5A3A5" w14:textId="77777777" w:rsidR="000A6469" w:rsidRPr="000317CA" w:rsidRDefault="000A6469" w:rsidP="00613B59">
            <w:pPr>
              <w:pStyle w:val="ae"/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«___» ____________ 201</w:t>
            </w:r>
            <w:r w:rsidR="00613B59" w:rsidRPr="000317C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</w:tc>
        <w:tc>
          <w:tcPr>
            <w:tcW w:w="992" w:type="dxa"/>
          </w:tcPr>
          <w:p w14:paraId="7C93BF17" w14:textId="77777777" w:rsidR="000A6469" w:rsidRPr="000317CA" w:rsidRDefault="000A6469" w:rsidP="00053A7D">
            <w:pPr>
              <w:pStyle w:val="ae"/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11" w:type="dxa"/>
            <w:hideMark/>
          </w:tcPr>
          <w:p w14:paraId="4B16C081" w14:textId="77777777" w:rsidR="000A6469" w:rsidRPr="000317CA" w:rsidRDefault="000A6469" w:rsidP="00613B59">
            <w:pPr>
              <w:pStyle w:val="ae"/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«___» ____________ 201</w:t>
            </w:r>
            <w:r w:rsidR="00613B59" w:rsidRPr="000317C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</w:tc>
      </w:tr>
    </w:tbl>
    <w:p w14:paraId="3BD9519E" w14:textId="77777777" w:rsidR="00CE79B4" w:rsidRPr="000317CA" w:rsidRDefault="00CE79B4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1B1CEA33" w14:textId="77777777" w:rsidR="00840681" w:rsidRPr="000317CA" w:rsidRDefault="00840681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3F516B29" w14:textId="77777777" w:rsidR="0000288A" w:rsidRPr="000317CA" w:rsidRDefault="0000288A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3188EC6C" w14:textId="77777777" w:rsidR="0000288A" w:rsidRPr="000317CA" w:rsidRDefault="0000288A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6CE2AD9E" w14:textId="77777777" w:rsidR="0000288A" w:rsidRPr="000317CA" w:rsidRDefault="0000288A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4F2B840D" w14:textId="77777777" w:rsidR="000A6469" w:rsidRPr="000317CA" w:rsidRDefault="0000288A" w:rsidP="0091259B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Протокол</w:t>
      </w:r>
      <w:r w:rsidR="00DB1C8C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  <w:r w:rsidR="008C7D1E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информационного </w:t>
      </w:r>
      <w:r w:rsidR="00613B59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взаимодействия</w:t>
      </w:r>
    </w:p>
    <w:p w14:paraId="5375D817" w14:textId="4555A55E" w:rsidR="00A66928" w:rsidRPr="000317CA" w:rsidRDefault="008C7D1E" w:rsidP="0091259B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СОЭЖ-</w:t>
      </w:r>
      <w:r w:rsidR="00613B59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12700</w:t>
      </w:r>
      <w:r w:rsidR="000A6469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  <w:r w:rsidR="00704642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и </w:t>
      </w:r>
      <w:r w:rsidR="00613B59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К</w:t>
      </w:r>
      <w:r w:rsidR="00CE79B4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С</w:t>
      </w:r>
      <w:r w:rsidR="00F76309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У </w:t>
      </w:r>
      <w:r w:rsidR="00E634FD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ТС</w:t>
      </w:r>
      <w:r w:rsidR="00613B59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«Орион</w:t>
      </w:r>
      <w:r w:rsidR="001D187A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-</w:t>
      </w:r>
      <w:r w:rsidR="00613B59" w:rsidRPr="000317CA">
        <w:rPr>
          <w:rFonts w:ascii="Times New Roman" w:eastAsia="Calibri" w:hAnsi="Times New Roman" w:cs="Times New Roman"/>
          <w:b/>
          <w:bCs/>
          <w:sz w:val="28"/>
          <w:szCs w:val="28"/>
        </w:rPr>
        <w:t>12700»</w:t>
      </w:r>
    </w:p>
    <w:p w14:paraId="6AEFBD60" w14:textId="77777777" w:rsidR="00DB1C8C" w:rsidRPr="000317CA" w:rsidRDefault="00613B59" w:rsidP="0091259B">
      <w:pPr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0317CA">
        <w:rPr>
          <w:rFonts w:ascii="Times New Roman" w:hAnsi="Times New Roman" w:cs="Times New Roman"/>
          <w:b/>
          <w:sz w:val="28"/>
          <w:szCs w:val="28"/>
        </w:rPr>
        <w:t>для</w:t>
      </w:r>
      <w:r w:rsidR="00DB1C8C" w:rsidRPr="000317C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317CA">
        <w:rPr>
          <w:rFonts w:ascii="Times New Roman" w:hAnsi="Times New Roman" w:cs="Times New Roman"/>
          <w:b/>
          <w:sz w:val="28"/>
          <w:szCs w:val="28"/>
        </w:rPr>
        <w:t xml:space="preserve">серийных </w:t>
      </w:r>
      <w:r w:rsidR="00DB1C8C" w:rsidRPr="000317CA">
        <w:rPr>
          <w:rFonts w:ascii="Times New Roman" w:hAnsi="Times New Roman" w:cs="Times New Roman"/>
          <w:b/>
          <w:sz w:val="28"/>
          <w:szCs w:val="28"/>
        </w:rPr>
        <w:t>заказ</w:t>
      </w:r>
      <w:r w:rsidRPr="000317CA">
        <w:rPr>
          <w:rFonts w:ascii="Times New Roman" w:hAnsi="Times New Roman" w:cs="Times New Roman"/>
          <w:b/>
          <w:sz w:val="28"/>
          <w:szCs w:val="28"/>
        </w:rPr>
        <w:t>ов</w:t>
      </w:r>
      <w:r w:rsidR="00DB1C8C" w:rsidRPr="000317CA">
        <w:rPr>
          <w:rFonts w:ascii="Times New Roman" w:hAnsi="Times New Roman" w:cs="Times New Roman"/>
          <w:b/>
          <w:sz w:val="28"/>
          <w:szCs w:val="28"/>
        </w:rPr>
        <w:t xml:space="preserve"> проекта </w:t>
      </w:r>
      <w:r w:rsidRPr="000317CA">
        <w:rPr>
          <w:rFonts w:ascii="Times New Roman" w:hAnsi="Times New Roman" w:cs="Times New Roman"/>
          <w:b/>
          <w:sz w:val="28"/>
          <w:szCs w:val="28"/>
        </w:rPr>
        <w:t>12700</w:t>
      </w:r>
    </w:p>
    <w:p w14:paraId="0A40EF9C" w14:textId="77777777" w:rsidR="00840681" w:rsidRPr="000317CA" w:rsidRDefault="00840681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7834DE27" w14:textId="77777777" w:rsidR="0029700B" w:rsidRPr="000317CA" w:rsidRDefault="0029700B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1F3B7DFF" w14:textId="77777777" w:rsidR="0029700B" w:rsidRPr="000317CA" w:rsidRDefault="0029700B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485D74FB" w14:textId="77777777" w:rsidR="0029700B" w:rsidRPr="000317CA" w:rsidRDefault="0029700B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445D96C0" w14:textId="77777777" w:rsidR="0000288A" w:rsidRPr="000317CA" w:rsidRDefault="0000288A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tbl>
      <w:tblPr>
        <w:tblW w:w="9356" w:type="dxa"/>
        <w:tblInd w:w="108" w:type="dxa"/>
        <w:tblLook w:val="01E0" w:firstRow="1" w:lastRow="1" w:firstColumn="1" w:lastColumn="1" w:noHBand="0" w:noVBand="0"/>
      </w:tblPr>
      <w:tblGrid>
        <w:gridCol w:w="3304"/>
        <w:gridCol w:w="2835"/>
        <w:gridCol w:w="3217"/>
      </w:tblGrid>
      <w:tr w:rsidR="00D30004" w:rsidRPr="000317CA" w14:paraId="140F5491" w14:textId="77777777" w:rsidTr="00ED5A72">
        <w:trPr>
          <w:cantSplit/>
          <w:trHeight w:val="284"/>
        </w:trPr>
        <w:tc>
          <w:tcPr>
            <w:tcW w:w="3304" w:type="dxa"/>
          </w:tcPr>
          <w:p w14:paraId="556D2E39" w14:textId="1722A550" w:rsidR="00D30004" w:rsidRPr="000317CA" w:rsidRDefault="00D30004" w:rsidP="006130AA">
            <w:pPr>
              <w:pStyle w:val="ae"/>
              <w:spacing w:line="264" w:lineRule="auto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2835" w:type="dxa"/>
          </w:tcPr>
          <w:p w14:paraId="58931ED1" w14:textId="77777777" w:rsidR="00D30004" w:rsidRPr="000317CA" w:rsidRDefault="00D30004" w:rsidP="006130AA">
            <w:pPr>
              <w:pStyle w:val="ae"/>
              <w:spacing w:line="264" w:lineRule="auto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7" w:type="dxa"/>
          </w:tcPr>
          <w:p w14:paraId="1F121729" w14:textId="77777777" w:rsidR="00D30004" w:rsidRPr="000317CA" w:rsidRDefault="00D30004" w:rsidP="006130AA">
            <w:pPr>
              <w:pStyle w:val="ae"/>
              <w:spacing w:line="264" w:lineRule="auto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0004" w:rsidRPr="000317CA" w14:paraId="6BB00F81" w14:textId="77777777" w:rsidTr="00D30004">
        <w:trPr>
          <w:cantSplit/>
          <w:trHeight w:val="337"/>
        </w:trPr>
        <w:tc>
          <w:tcPr>
            <w:tcW w:w="3304" w:type="dxa"/>
          </w:tcPr>
          <w:p w14:paraId="516B4307" w14:textId="272CA74F" w:rsidR="00D30004" w:rsidRPr="000317CA" w:rsidRDefault="00D30004" w:rsidP="001E7866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2835" w:type="dxa"/>
          </w:tcPr>
          <w:p w14:paraId="1AF73E49" w14:textId="77777777" w:rsidR="00D30004" w:rsidRPr="000317CA" w:rsidRDefault="00D30004" w:rsidP="001E7866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7" w:type="dxa"/>
          </w:tcPr>
          <w:p w14:paraId="1A1D28B9" w14:textId="77777777" w:rsidR="00D30004" w:rsidRPr="000317CA" w:rsidRDefault="00D30004" w:rsidP="001E7866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0004" w:rsidRPr="000317CA" w14:paraId="43EB4F43" w14:textId="77777777" w:rsidTr="00D30004">
        <w:trPr>
          <w:cantSplit/>
          <w:trHeight w:val="570"/>
        </w:trPr>
        <w:tc>
          <w:tcPr>
            <w:tcW w:w="3304" w:type="dxa"/>
          </w:tcPr>
          <w:p w14:paraId="7AA9F221" w14:textId="771B52D8" w:rsidR="00D30004" w:rsidRPr="000317CA" w:rsidRDefault="00D30004" w:rsidP="00551FB5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2835" w:type="dxa"/>
          </w:tcPr>
          <w:p w14:paraId="64BAE39B" w14:textId="77777777" w:rsidR="00D30004" w:rsidRPr="000317CA" w:rsidRDefault="00D30004" w:rsidP="00551FB5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7" w:type="dxa"/>
          </w:tcPr>
          <w:p w14:paraId="70BAA8D1" w14:textId="77777777" w:rsidR="00D30004" w:rsidRPr="000317CA" w:rsidRDefault="00D30004" w:rsidP="00613B59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0004" w:rsidRPr="000317CA" w14:paraId="76DACE8A" w14:textId="77777777" w:rsidTr="00ED5A72">
        <w:trPr>
          <w:cantSplit/>
          <w:trHeight w:val="273"/>
        </w:trPr>
        <w:tc>
          <w:tcPr>
            <w:tcW w:w="3304" w:type="dxa"/>
          </w:tcPr>
          <w:p w14:paraId="354CA890" w14:textId="6E461DCE" w:rsidR="00D30004" w:rsidRPr="000317CA" w:rsidRDefault="00D30004" w:rsidP="00613B59">
            <w:pPr>
              <w:pStyle w:val="ae"/>
              <w:spacing w:line="264" w:lineRule="auto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2835" w:type="dxa"/>
          </w:tcPr>
          <w:p w14:paraId="58EB7361" w14:textId="77777777" w:rsidR="00D30004" w:rsidRPr="000317CA" w:rsidRDefault="00D30004" w:rsidP="00053A7D">
            <w:pPr>
              <w:pStyle w:val="ae"/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17" w:type="dxa"/>
          </w:tcPr>
          <w:p w14:paraId="5BB62CA0" w14:textId="77777777" w:rsidR="00D30004" w:rsidRPr="000317CA" w:rsidRDefault="00D30004" w:rsidP="00613B59">
            <w:pPr>
              <w:pStyle w:val="ae"/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3326ADC" w14:textId="77777777" w:rsidR="00840681" w:rsidRPr="000317CA" w:rsidRDefault="00840681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003A54F7" w14:textId="77777777" w:rsidR="00263601" w:rsidRPr="000317CA" w:rsidRDefault="00263601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58DA2F71" w14:textId="77777777" w:rsidR="00263601" w:rsidRPr="000317CA" w:rsidRDefault="00263601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455AE63B" w14:textId="77777777" w:rsidR="00263601" w:rsidRPr="000317CA" w:rsidRDefault="00263601" w:rsidP="00FE22BB">
      <w:pPr>
        <w:spacing w:after="120"/>
        <w:rPr>
          <w:rFonts w:ascii="Times New Roman" w:eastAsia="Calibri" w:hAnsi="Times New Roman" w:cs="Times New Roman"/>
          <w:sz w:val="24"/>
        </w:rPr>
      </w:pPr>
    </w:p>
    <w:p w14:paraId="4B3F480A" w14:textId="77777777" w:rsidR="00263601" w:rsidRPr="000317CA" w:rsidRDefault="00263601" w:rsidP="00FE22BB">
      <w:pPr>
        <w:spacing w:after="120"/>
        <w:rPr>
          <w:rFonts w:ascii="Times New Roman" w:eastAsia="Calibri" w:hAnsi="Times New Roman" w:cs="Times New Roman"/>
          <w:sz w:val="24"/>
        </w:rPr>
        <w:sectPr w:rsidR="00263601" w:rsidRPr="000317CA" w:rsidSect="000A6469">
          <w:footerReference w:type="default" r:id="rId9"/>
          <w:footerReference w:type="first" r:id="rId10"/>
          <w:pgSz w:w="11906" w:h="16838" w:code="9"/>
          <w:pgMar w:top="1021" w:right="851" w:bottom="1021" w:left="1701" w:header="136" w:footer="697" w:gutter="0"/>
          <w:cols w:space="708"/>
          <w:titlePg/>
          <w:docGrid w:linePitch="360"/>
        </w:sectPr>
      </w:pPr>
    </w:p>
    <w:p w14:paraId="55BB82F8" w14:textId="77777777" w:rsidR="00816AA4" w:rsidRPr="000317CA" w:rsidRDefault="00816AA4" w:rsidP="00816AA4">
      <w:pPr>
        <w:pStyle w:val="1d"/>
        <w:spacing w:before="0" w:after="120" w:line="264" w:lineRule="auto"/>
        <w:ind w:left="709"/>
        <w:rPr>
          <w:rFonts w:ascii="Times New Roman" w:hAnsi="Times New Roman" w:cs="Times New Roman"/>
          <w:sz w:val="28"/>
        </w:rPr>
      </w:pPr>
      <w:bookmarkStart w:id="0" w:name="_Toc467740419"/>
      <w:bookmarkStart w:id="1" w:name="_Toc467762213"/>
      <w:bookmarkStart w:id="2" w:name="_Toc468094152"/>
      <w:bookmarkStart w:id="3" w:name="_Toc468094618"/>
      <w:bookmarkStart w:id="4" w:name="_Toc468269019"/>
      <w:bookmarkStart w:id="5" w:name="_Toc477951066"/>
      <w:bookmarkStart w:id="6" w:name="_Toc487533020"/>
      <w:bookmarkStart w:id="7" w:name="_Toc488223624"/>
      <w:bookmarkStart w:id="8" w:name="_Toc452718464"/>
      <w:bookmarkStart w:id="9" w:name="_Toc100127714"/>
      <w:r w:rsidRPr="000317CA">
        <w:rPr>
          <w:rFonts w:ascii="Times New Roman" w:hAnsi="Times New Roman" w:cs="Times New Roman"/>
          <w:sz w:val="28"/>
        </w:rPr>
        <w:lastRenderedPageBreak/>
        <w:t>Оглавле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14:paraId="53DCE8B2" w14:textId="5A2456C0" w:rsidR="00BE0164" w:rsidRPr="000317CA" w:rsidRDefault="00542F54">
      <w:pPr>
        <w:pStyle w:val="12"/>
        <w:rPr>
          <w:rFonts w:ascii="Times New Roman" w:eastAsiaTheme="minorEastAsia" w:hAnsi="Times New Roman" w:cs="Times New Roman"/>
          <w:bCs w:val="0"/>
          <w:noProof/>
          <w:sz w:val="24"/>
          <w:szCs w:val="24"/>
          <w:lang w:eastAsia="ru-RU"/>
        </w:rPr>
      </w:pPr>
      <w:r w:rsidRPr="000317CA">
        <w:rPr>
          <w:rFonts w:ascii="Times New Roman" w:hAnsi="Times New Roman" w:cs="Times New Roman"/>
          <w:noProof/>
          <w:sz w:val="24"/>
          <w:szCs w:val="24"/>
        </w:rPr>
        <w:fldChar w:fldCharType="begin"/>
      </w:r>
      <w:r w:rsidR="00816AA4" w:rsidRPr="000317CA">
        <w:rPr>
          <w:rFonts w:ascii="Times New Roman" w:hAnsi="Times New Roman" w:cs="Times New Roman"/>
          <w:noProof/>
          <w:sz w:val="24"/>
          <w:szCs w:val="24"/>
        </w:rPr>
        <w:instrText xml:space="preserve"> TOC \o "1-3" \h \z \u </w:instrText>
      </w:r>
      <w:r w:rsidRPr="000317CA">
        <w:rPr>
          <w:rFonts w:ascii="Times New Roman" w:hAnsi="Times New Roman" w:cs="Times New Roman"/>
          <w:noProof/>
          <w:sz w:val="24"/>
          <w:szCs w:val="24"/>
        </w:rPr>
        <w:fldChar w:fldCharType="separate"/>
      </w:r>
      <w:hyperlink w:anchor="_Toc488223625" w:history="1"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Введение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88223625 \h </w:instrTex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1951471" w14:textId="77777777" w:rsidR="00BE0164" w:rsidRPr="000317CA" w:rsidRDefault="00170B7A">
      <w:pPr>
        <w:pStyle w:val="12"/>
        <w:rPr>
          <w:rFonts w:ascii="Times New Roman" w:eastAsiaTheme="minorEastAsia" w:hAnsi="Times New Roman" w:cs="Times New Roman"/>
          <w:bCs w:val="0"/>
          <w:noProof/>
          <w:sz w:val="24"/>
          <w:szCs w:val="24"/>
          <w:lang w:eastAsia="ru-RU"/>
        </w:rPr>
      </w:pPr>
      <w:hyperlink w:anchor="_Toc488223627" w:history="1"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1</w:t>
        </w:r>
        <w:r w:rsidR="00BE0164" w:rsidRPr="000317CA">
          <w:rPr>
            <w:rFonts w:ascii="Times New Roman" w:eastAsiaTheme="minorEastAsia" w:hAnsi="Times New Roman" w:cs="Times New Roman"/>
            <w:bCs w:val="0"/>
            <w:noProof/>
            <w:sz w:val="24"/>
            <w:szCs w:val="24"/>
            <w:lang w:eastAsia="ru-RU"/>
          </w:rPr>
          <w:tab/>
        </w:r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Организация взаимодействия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88223627 \h </w:instrTex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>4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57C849E" w14:textId="77777777" w:rsidR="00BE0164" w:rsidRPr="000317CA" w:rsidRDefault="00170B7A">
      <w:pPr>
        <w:pStyle w:val="12"/>
        <w:rPr>
          <w:rFonts w:ascii="Times New Roman" w:eastAsiaTheme="minorEastAsia" w:hAnsi="Times New Roman" w:cs="Times New Roman"/>
          <w:bCs w:val="0"/>
          <w:noProof/>
          <w:sz w:val="24"/>
          <w:szCs w:val="24"/>
          <w:lang w:eastAsia="ru-RU"/>
        </w:rPr>
      </w:pPr>
      <w:hyperlink w:anchor="_Toc488223635" w:history="1"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2</w:t>
        </w:r>
        <w:r w:rsidR="00BE0164" w:rsidRPr="000317CA">
          <w:rPr>
            <w:rFonts w:ascii="Times New Roman" w:eastAsiaTheme="minorEastAsia" w:hAnsi="Times New Roman" w:cs="Times New Roman"/>
            <w:bCs w:val="0"/>
            <w:noProof/>
            <w:sz w:val="24"/>
            <w:szCs w:val="24"/>
            <w:lang w:eastAsia="ru-RU"/>
          </w:rPr>
          <w:tab/>
        </w:r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Передача данных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88223635 \h </w:instrTex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>5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EC17CC0" w14:textId="77777777" w:rsidR="00BE0164" w:rsidRPr="000317CA" w:rsidRDefault="00170B7A">
      <w:pPr>
        <w:pStyle w:val="12"/>
        <w:rPr>
          <w:rFonts w:ascii="Times New Roman" w:eastAsiaTheme="minorEastAsia" w:hAnsi="Times New Roman" w:cs="Times New Roman"/>
          <w:bCs w:val="0"/>
          <w:noProof/>
          <w:sz w:val="24"/>
          <w:szCs w:val="24"/>
          <w:lang w:eastAsia="ru-RU"/>
        </w:rPr>
      </w:pPr>
      <w:hyperlink w:anchor="_Toc488223728" w:history="1"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3</w:t>
        </w:r>
        <w:r w:rsidR="00BE0164" w:rsidRPr="000317CA">
          <w:rPr>
            <w:rFonts w:ascii="Times New Roman" w:eastAsiaTheme="minorEastAsia" w:hAnsi="Times New Roman" w:cs="Times New Roman"/>
            <w:bCs w:val="0"/>
            <w:noProof/>
            <w:sz w:val="24"/>
            <w:szCs w:val="24"/>
            <w:lang w:eastAsia="ru-RU"/>
          </w:rPr>
          <w:tab/>
        </w:r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Схема кабельного соединения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88223728 \h </w:instrTex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16ACCFB" w14:textId="77777777" w:rsidR="00BE0164" w:rsidRPr="000317CA" w:rsidRDefault="00170B7A">
      <w:pPr>
        <w:pStyle w:val="12"/>
        <w:rPr>
          <w:rFonts w:ascii="Times New Roman" w:eastAsiaTheme="minorEastAsia" w:hAnsi="Times New Roman" w:cs="Times New Roman"/>
          <w:bCs w:val="0"/>
          <w:noProof/>
          <w:sz w:val="24"/>
          <w:szCs w:val="24"/>
          <w:lang w:eastAsia="ru-RU"/>
        </w:rPr>
      </w:pPr>
      <w:hyperlink w:anchor="_Toc488223731" w:history="1"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4</w:t>
        </w:r>
        <w:r w:rsidR="00BE0164" w:rsidRPr="000317CA">
          <w:rPr>
            <w:rFonts w:ascii="Times New Roman" w:eastAsiaTheme="minorEastAsia" w:hAnsi="Times New Roman" w:cs="Times New Roman"/>
            <w:bCs w:val="0"/>
            <w:noProof/>
            <w:sz w:val="24"/>
            <w:szCs w:val="24"/>
            <w:lang w:eastAsia="ru-RU"/>
          </w:rPr>
          <w:tab/>
        </w:r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Изменения и дополнения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88223731 \h </w:instrTex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>9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771DC9C" w14:textId="1F824DD3" w:rsidR="00BE0164" w:rsidRPr="000317CA" w:rsidRDefault="00BE0164">
      <w:pPr>
        <w:pStyle w:val="12"/>
        <w:rPr>
          <w:rFonts w:ascii="Times New Roman" w:eastAsiaTheme="minorEastAsia" w:hAnsi="Times New Roman" w:cs="Times New Roman"/>
          <w:bCs w:val="0"/>
          <w:noProof/>
          <w:sz w:val="24"/>
          <w:szCs w:val="24"/>
          <w:lang w:eastAsia="ru-RU"/>
        </w:rPr>
      </w:pPr>
      <w:r w:rsidRPr="000317CA">
        <w:rPr>
          <w:rStyle w:val="aff2"/>
          <w:rFonts w:ascii="Times New Roman" w:hAnsi="Times New Roman" w:cs="Times New Roman"/>
          <w:noProof/>
          <w:color w:val="auto"/>
          <w:sz w:val="24"/>
          <w:szCs w:val="24"/>
          <w:u w:val="none"/>
        </w:rPr>
        <w:t xml:space="preserve">Приложение 1. </w:t>
      </w:r>
      <w:hyperlink w:anchor="_Toc488223734" w:history="1">
        <w:r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Перечень данных, передаваемых из КСУ ТС «Орион-12700» в СОЭЖ-12700</w:t>
        </w:r>
        <w:r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88223734 \h </w:instrText>
        </w:r>
        <w:r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>10</w:t>
        </w:r>
        <w:r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1D68D6C" w14:textId="77777777" w:rsidR="00BE0164" w:rsidRPr="000317CA" w:rsidRDefault="00170B7A">
      <w:pPr>
        <w:pStyle w:val="12"/>
        <w:rPr>
          <w:rFonts w:ascii="Times New Roman" w:eastAsiaTheme="minorEastAsia" w:hAnsi="Times New Roman" w:cs="Times New Roman"/>
          <w:bCs w:val="0"/>
          <w:noProof/>
          <w:sz w:val="24"/>
          <w:szCs w:val="24"/>
          <w:lang w:eastAsia="ru-RU"/>
        </w:rPr>
      </w:pPr>
      <w:hyperlink w:anchor="_Toc488223741" w:history="1">
        <w:r w:rsidR="00BE0164" w:rsidRPr="000317CA">
          <w:rPr>
            <w:rStyle w:val="aff2"/>
            <w:rFonts w:ascii="Times New Roman" w:hAnsi="Times New Roman" w:cs="Times New Roman"/>
            <w:noProof/>
            <w:color w:val="auto"/>
            <w:sz w:val="24"/>
            <w:szCs w:val="24"/>
            <w:u w:val="none"/>
          </w:rPr>
          <w:t>Перечень используемых сокращений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488223741 \h </w:instrTex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t>74</w:t>
        </w:r>
        <w:r w:rsidR="00BE0164" w:rsidRPr="000317C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F883D7B" w14:textId="77777777" w:rsidR="00816AA4" w:rsidRPr="000317CA" w:rsidRDefault="00542F54" w:rsidP="00024F02">
      <w:pPr>
        <w:pStyle w:val="12"/>
        <w:rPr>
          <w:rFonts w:ascii="Times New Roman" w:hAnsi="Times New Roman" w:cs="Times New Roman"/>
          <w:noProof/>
          <w:sz w:val="24"/>
          <w:szCs w:val="24"/>
        </w:rPr>
      </w:pPr>
      <w:r w:rsidRPr="000317CA">
        <w:rPr>
          <w:rFonts w:ascii="Times New Roman" w:hAnsi="Times New Roman" w:cs="Times New Roman"/>
          <w:noProof/>
          <w:sz w:val="24"/>
          <w:szCs w:val="24"/>
        </w:rPr>
        <w:fldChar w:fldCharType="end"/>
      </w:r>
      <w:hyperlink w:anchor="_Toc467740496" w:history="1"/>
    </w:p>
    <w:p w14:paraId="48AB5E44" w14:textId="77777777" w:rsidR="00B5181C" w:rsidRPr="000317CA" w:rsidRDefault="00B5181C" w:rsidP="00AC33DA">
      <w:pPr>
        <w:pStyle w:val="1d"/>
        <w:pageBreakBefore/>
        <w:spacing w:before="0" w:after="120" w:line="264" w:lineRule="auto"/>
        <w:ind w:left="709"/>
        <w:rPr>
          <w:rFonts w:ascii="Times New Roman" w:hAnsi="Times New Roman" w:cs="Times New Roman"/>
          <w:sz w:val="28"/>
        </w:rPr>
      </w:pPr>
      <w:bookmarkStart w:id="10" w:name="_Toc488223625"/>
      <w:r w:rsidRPr="000317CA">
        <w:rPr>
          <w:rFonts w:ascii="Times New Roman" w:hAnsi="Times New Roman" w:cs="Times New Roman"/>
          <w:sz w:val="28"/>
        </w:rPr>
        <w:lastRenderedPageBreak/>
        <w:t>Введение</w:t>
      </w:r>
      <w:bookmarkEnd w:id="10"/>
    </w:p>
    <w:p w14:paraId="714C3496" w14:textId="21A7A3E8" w:rsidR="00B5181C" w:rsidRPr="000317CA" w:rsidRDefault="00B5181C" w:rsidP="00F76D3D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1" w:name="_Оформление_заголовков"/>
      <w:bookmarkStart w:id="12" w:name="_Toc467762215"/>
      <w:bookmarkStart w:id="13" w:name="_Toc468094154"/>
      <w:bookmarkStart w:id="14" w:name="_Toc468094620"/>
      <w:bookmarkStart w:id="15" w:name="_Toc468269021"/>
      <w:bookmarkStart w:id="16" w:name="_Toc477950841"/>
      <w:bookmarkStart w:id="17" w:name="_Toc477951068"/>
      <w:bookmarkStart w:id="18" w:name="_Toc487533022"/>
      <w:bookmarkStart w:id="19" w:name="_Toc488223626"/>
      <w:bookmarkEnd w:id="11"/>
      <w:r w:rsidRPr="000317CA">
        <w:rPr>
          <w:rFonts w:ascii="Times New Roman" w:hAnsi="Times New Roman" w:cs="Times New Roman"/>
        </w:rPr>
        <w:t>Настоящий протокол определяет организацию, характеристики и формат взаимодействия функционального программного обеспечения СОЭЖ-</w:t>
      </w:r>
      <w:r w:rsidR="00F76D3D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 (разработчик – ЗАО «Си Проект»), функционирующего на аппаратных средствах СОЭЖ-</w:t>
      </w:r>
      <w:r w:rsidR="00F76D3D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 (разработчики – АО НИИРПИ и АО «ЦМКБ «Алмаз») и </w:t>
      </w:r>
      <w:r w:rsidR="006B1145" w:rsidRPr="000317CA">
        <w:rPr>
          <w:rFonts w:ascii="Times New Roman" w:hAnsi="Times New Roman" w:cs="Times New Roman"/>
        </w:rPr>
        <w:t xml:space="preserve">программным обеспечением </w:t>
      </w:r>
      <w:r w:rsidR="00F76D3D" w:rsidRPr="000317CA">
        <w:rPr>
          <w:rFonts w:ascii="Times New Roman" w:hAnsi="Times New Roman" w:cs="Times New Roman"/>
        </w:rPr>
        <w:t>К</w:t>
      </w:r>
      <w:r w:rsidRPr="000317CA">
        <w:rPr>
          <w:rFonts w:ascii="Times New Roman" w:hAnsi="Times New Roman" w:cs="Times New Roman"/>
        </w:rPr>
        <w:t>СУ ТС</w:t>
      </w:r>
      <w:r w:rsidR="009A7757" w:rsidRPr="000317CA">
        <w:rPr>
          <w:rFonts w:ascii="Times New Roman" w:hAnsi="Times New Roman" w:cs="Times New Roman"/>
        </w:rPr>
        <w:t xml:space="preserve"> «Орион-</w:t>
      </w:r>
      <w:r w:rsidR="00F76D3D" w:rsidRPr="000317CA">
        <w:rPr>
          <w:rFonts w:ascii="Times New Roman" w:hAnsi="Times New Roman" w:cs="Times New Roman"/>
        </w:rPr>
        <w:t>12700</w:t>
      </w:r>
      <w:r w:rsidR="009A7757" w:rsidRPr="000317CA">
        <w:rPr>
          <w:rFonts w:ascii="Times New Roman" w:hAnsi="Times New Roman" w:cs="Times New Roman"/>
        </w:rPr>
        <w:t xml:space="preserve">» </w:t>
      </w:r>
      <w:r w:rsidRPr="000317CA">
        <w:rPr>
          <w:rFonts w:ascii="Times New Roman" w:hAnsi="Times New Roman" w:cs="Times New Roman"/>
        </w:rPr>
        <w:t>(разработчик –</w:t>
      </w:r>
      <w:r w:rsidR="00CF0C39" w:rsidRPr="000317CA">
        <w:rPr>
          <w:rFonts w:ascii="Times New Roman" w:hAnsi="Times New Roman" w:cs="Times New Roman"/>
        </w:rPr>
        <w:t xml:space="preserve"> </w:t>
      </w:r>
      <w:r w:rsidRPr="000317CA">
        <w:rPr>
          <w:rFonts w:ascii="Times New Roman" w:hAnsi="Times New Roman" w:cs="Times New Roman"/>
        </w:rPr>
        <w:t>АО «</w:t>
      </w:r>
      <w:r w:rsidR="00F76D3D" w:rsidRPr="000317CA">
        <w:rPr>
          <w:rFonts w:ascii="Times New Roman" w:hAnsi="Times New Roman" w:cs="Times New Roman"/>
        </w:rPr>
        <w:t>НИИРПИ</w:t>
      </w:r>
      <w:r w:rsidRPr="000317CA">
        <w:rPr>
          <w:rFonts w:ascii="Times New Roman" w:hAnsi="Times New Roman" w:cs="Times New Roman"/>
        </w:rPr>
        <w:t>») для корабл</w:t>
      </w:r>
      <w:r w:rsidR="00F76D3D" w:rsidRPr="000317CA">
        <w:rPr>
          <w:rFonts w:ascii="Times New Roman" w:hAnsi="Times New Roman" w:cs="Times New Roman"/>
        </w:rPr>
        <w:t>ей</w:t>
      </w:r>
      <w:r w:rsidRPr="000317CA">
        <w:rPr>
          <w:rFonts w:ascii="Times New Roman" w:hAnsi="Times New Roman" w:cs="Times New Roman"/>
        </w:rPr>
        <w:t xml:space="preserve"> проекта </w:t>
      </w:r>
      <w:r w:rsidR="00F76D3D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>.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138A4F30" w14:textId="77777777" w:rsidR="003E524D" w:rsidRPr="000317CA" w:rsidRDefault="00D04C1D" w:rsidP="00C63904">
      <w:pPr>
        <w:pStyle w:val="1d"/>
        <w:pageBreakBefore/>
        <w:numPr>
          <w:ilvl w:val="0"/>
          <w:numId w:val="27"/>
        </w:numPr>
        <w:spacing w:before="120" w:after="120" w:line="264" w:lineRule="auto"/>
        <w:ind w:left="0" w:firstLine="709"/>
        <w:rPr>
          <w:rFonts w:ascii="Times New Roman" w:hAnsi="Times New Roman" w:cs="Times New Roman"/>
          <w:sz w:val="28"/>
        </w:rPr>
      </w:pPr>
      <w:bookmarkStart w:id="20" w:name="_Toc488223627"/>
      <w:r w:rsidRPr="000317CA">
        <w:rPr>
          <w:rFonts w:ascii="Times New Roman" w:hAnsi="Times New Roman" w:cs="Times New Roman"/>
          <w:sz w:val="28"/>
        </w:rPr>
        <w:lastRenderedPageBreak/>
        <w:t>Организация взаимодействия</w:t>
      </w:r>
      <w:bookmarkEnd w:id="8"/>
      <w:bookmarkEnd w:id="20"/>
    </w:p>
    <w:p w14:paraId="3C0C9F1B" w14:textId="075F7527" w:rsidR="00101F5F" w:rsidRPr="000317CA" w:rsidRDefault="00101F5F" w:rsidP="00F76D3D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21" w:name="_Toc468094156"/>
      <w:bookmarkStart w:id="22" w:name="_Toc468094622"/>
      <w:bookmarkStart w:id="23" w:name="_Toc468269023"/>
      <w:bookmarkStart w:id="24" w:name="_Toc477950843"/>
      <w:bookmarkStart w:id="25" w:name="_Toc477951070"/>
      <w:bookmarkStart w:id="26" w:name="_Toc487533024"/>
      <w:bookmarkStart w:id="27" w:name="_Toc488223628"/>
      <w:r w:rsidRPr="000317CA">
        <w:rPr>
          <w:rFonts w:ascii="Times New Roman" w:hAnsi="Times New Roman" w:cs="Times New Roman"/>
        </w:rPr>
        <w:t xml:space="preserve">Информационное взаимодействие между </w:t>
      </w:r>
      <w:r w:rsidR="00F76D3D" w:rsidRPr="000317CA">
        <w:rPr>
          <w:rFonts w:ascii="Times New Roman" w:hAnsi="Times New Roman" w:cs="Times New Roman"/>
        </w:rPr>
        <w:t xml:space="preserve">ФПО </w:t>
      </w:r>
      <w:r w:rsidR="0037060D" w:rsidRPr="000317CA">
        <w:rPr>
          <w:rFonts w:ascii="Times New Roman" w:hAnsi="Times New Roman" w:cs="Times New Roman"/>
        </w:rPr>
        <w:t>СОЭЖ-</w:t>
      </w:r>
      <w:r w:rsidR="00F76D3D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 и </w:t>
      </w:r>
      <w:r w:rsidR="006B1145" w:rsidRPr="000317CA">
        <w:rPr>
          <w:rFonts w:ascii="Times New Roman" w:hAnsi="Times New Roman" w:cs="Times New Roman"/>
        </w:rPr>
        <w:t xml:space="preserve">ПО </w:t>
      </w:r>
      <w:r w:rsidR="00F76D3D" w:rsidRPr="000317CA">
        <w:rPr>
          <w:rFonts w:ascii="Times New Roman" w:hAnsi="Times New Roman" w:cs="Times New Roman"/>
        </w:rPr>
        <w:t>К</w:t>
      </w:r>
      <w:r w:rsidR="00F76309" w:rsidRPr="000317CA">
        <w:rPr>
          <w:rFonts w:ascii="Times New Roman" w:hAnsi="Times New Roman" w:cs="Times New Roman"/>
        </w:rPr>
        <w:t xml:space="preserve">СУ </w:t>
      </w:r>
      <w:r w:rsidR="0037060D" w:rsidRPr="000317CA">
        <w:rPr>
          <w:rFonts w:ascii="Times New Roman" w:hAnsi="Times New Roman" w:cs="Times New Roman"/>
        </w:rPr>
        <w:t>ТС</w:t>
      </w:r>
      <w:r w:rsidR="00A96BC0" w:rsidRPr="000317CA">
        <w:rPr>
          <w:rFonts w:ascii="Times New Roman" w:hAnsi="Times New Roman" w:cs="Times New Roman"/>
        </w:rPr>
        <w:t xml:space="preserve"> </w:t>
      </w:r>
      <w:bookmarkStart w:id="28" w:name="OLE_LINK3"/>
      <w:r w:rsidR="00A96BC0" w:rsidRPr="000317CA">
        <w:rPr>
          <w:rFonts w:ascii="Times New Roman" w:hAnsi="Times New Roman" w:cs="Times New Roman"/>
        </w:rPr>
        <w:t>«Орион</w:t>
      </w:r>
      <w:r w:rsidR="0017620E" w:rsidRPr="000317CA">
        <w:rPr>
          <w:rFonts w:ascii="Times New Roman" w:hAnsi="Times New Roman" w:cs="Times New Roman"/>
        </w:rPr>
        <w:t>-</w:t>
      </w:r>
      <w:r w:rsidR="00F76D3D" w:rsidRPr="000317CA">
        <w:rPr>
          <w:rFonts w:ascii="Times New Roman" w:hAnsi="Times New Roman" w:cs="Times New Roman"/>
        </w:rPr>
        <w:t>12700</w:t>
      </w:r>
      <w:r w:rsidR="00A96BC0" w:rsidRPr="000317CA">
        <w:rPr>
          <w:rFonts w:ascii="Times New Roman" w:hAnsi="Times New Roman" w:cs="Times New Roman"/>
        </w:rPr>
        <w:t>»</w:t>
      </w:r>
      <w:r w:rsidR="00F76309" w:rsidRPr="000317CA">
        <w:rPr>
          <w:rFonts w:ascii="Times New Roman" w:hAnsi="Times New Roman" w:cs="Times New Roman"/>
        </w:rPr>
        <w:t xml:space="preserve"> </w:t>
      </w:r>
      <w:bookmarkEnd w:id="28"/>
      <w:r w:rsidRPr="000317CA">
        <w:rPr>
          <w:rFonts w:ascii="Times New Roman" w:hAnsi="Times New Roman" w:cs="Times New Roman"/>
        </w:rPr>
        <w:t xml:space="preserve">(далее </w:t>
      </w:r>
      <w:r w:rsidR="00BD6F1E" w:rsidRPr="000317CA">
        <w:rPr>
          <w:rFonts w:ascii="Times New Roman" w:hAnsi="Times New Roman" w:cs="Times New Roman"/>
        </w:rPr>
        <w:t xml:space="preserve">– </w:t>
      </w:r>
      <w:r w:rsidRPr="000317CA">
        <w:rPr>
          <w:rFonts w:ascii="Times New Roman" w:hAnsi="Times New Roman" w:cs="Times New Roman"/>
        </w:rPr>
        <w:t>информационное взаимодействие) производится с использованием интерфейса Fast Ethernet 100Base</w:t>
      </w:r>
      <w:r w:rsidR="00B51EE7" w:rsidRPr="000317CA">
        <w:rPr>
          <w:rFonts w:ascii="Times New Roman" w:hAnsi="Times New Roman" w:cs="Times New Roman"/>
        </w:rPr>
        <w:t>-</w:t>
      </w:r>
      <w:r w:rsidRPr="000317CA">
        <w:rPr>
          <w:rFonts w:ascii="Times New Roman" w:hAnsi="Times New Roman" w:cs="Times New Roman"/>
        </w:rPr>
        <w:t>TX (стандарт IEEE 802.3u).</w:t>
      </w:r>
      <w:bookmarkEnd w:id="21"/>
      <w:bookmarkEnd w:id="22"/>
      <w:bookmarkEnd w:id="23"/>
      <w:bookmarkEnd w:id="24"/>
      <w:bookmarkEnd w:id="25"/>
      <w:bookmarkEnd w:id="26"/>
      <w:bookmarkEnd w:id="27"/>
    </w:p>
    <w:p w14:paraId="4B40B144" w14:textId="77777777" w:rsidR="00BA4792" w:rsidRPr="000317CA" w:rsidRDefault="00BA4792" w:rsidP="00F76D3D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29" w:name="_Toc468094157"/>
      <w:bookmarkStart w:id="30" w:name="_Toc468094623"/>
      <w:bookmarkStart w:id="31" w:name="_Toc468269024"/>
      <w:bookmarkStart w:id="32" w:name="_Toc477950844"/>
      <w:bookmarkStart w:id="33" w:name="_Toc477951071"/>
      <w:bookmarkStart w:id="34" w:name="_Toc487533025"/>
      <w:bookmarkStart w:id="35" w:name="_Toc488223629"/>
      <w:r w:rsidRPr="000317CA">
        <w:rPr>
          <w:rFonts w:ascii="Times New Roman" w:hAnsi="Times New Roman" w:cs="Times New Roman"/>
        </w:rPr>
        <w:t>Характеристики информационного взаимодействия следующие:</w:t>
      </w:r>
      <w:bookmarkEnd w:id="29"/>
      <w:bookmarkEnd w:id="30"/>
      <w:bookmarkEnd w:id="31"/>
      <w:bookmarkEnd w:id="32"/>
      <w:bookmarkEnd w:id="33"/>
      <w:bookmarkEnd w:id="34"/>
      <w:bookmarkEnd w:id="35"/>
    </w:p>
    <w:p w14:paraId="0BDD4B1C" w14:textId="77777777" w:rsidR="00BA4792" w:rsidRPr="000317CA" w:rsidRDefault="00BA4792" w:rsidP="00F76D3D">
      <w:pPr>
        <w:pStyle w:val="2f4"/>
        <w:numPr>
          <w:ilvl w:val="0"/>
          <w:numId w:val="41"/>
        </w:numPr>
        <w:spacing w:before="0" w:after="0" w:line="360" w:lineRule="auto"/>
        <w:ind w:hanging="720"/>
        <w:jc w:val="both"/>
        <w:rPr>
          <w:rFonts w:ascii="Times New Roman" w:hAnsi="Times New Roman" w:cs="Times New Roman"/>
        </w:rPr>
      </w:pPr>
      <w:bookmarkStart w:id="36" w:name="_Toc468094158"/>
      <w:bookmarkStart w:id="37" w:name="_Toc468094624"/>
      <w:bookmarkStart w:id="38" w:name="_Toc468269025"/>
      <w:bookmarkStart w:id="39" w:name="_Toc477950845"/>
      <w:bookmarkStart w:id="40" w:name="_Toc477951072"/>
      <w:bookmarkStart w:id="41" w:name="_Toc487533026"/>
      <w:bookmarkStart w:id="42" w:name="_Toc488223630"/>
      <w:r w:rsidRPr="000317CA">
        <w:rPr>
          <w:rFonts w:ascii="Times New Roman" w:hAnsi="Times New Roman" w:cs="Times New Roman"/>
        </w:rPr>
        <w:t>Скорость передачи данных – 100 Мбит/сек;</w:t>
      </w:r>
      <w:bookmarkEnd w:id="36"/>
      <w:bookmarkEnd w:id="37"/>
      <w:bookmarkEnd w:id="38"/>
      <w:bookmarkEnd w:id="39"/>
      <w:bookmarkEnd w:id="40"/>
      <w:bookmarkEnd w:id="41"/>
      <w:bookmarkEnd w:id="42"/>
    </w:p>
    <w:p w14:paraId="439716A3" w14:textId="77777777" w:rsidR="00BA4792" w:rsidRPr="000317CA" w:rsidRDefault="00BA4792" w:rsidP="00F76D3D">
      <w:pPr>
        <w:pStyle w:val="2f4"/>
        <w:numPr>
          <w:ilvl w:val="0"/>
          <w:numId w:val="41"/>
        </w:numPr>
        <w:spacing w:before="0" w:after="0" w:line="360" w:lineRule="auto"/>
        <w:ind w:hanging="720"/>
        <w:jc w:val="both"/>
        <w:rPr>
          <w:rFonts w:ascii="Times New Roman" w:hAnsi="Times New Roman" w:cs="Times New Roman"/>
        </w:rPr>
      </w:pPr>
      <w:bookmarkStart w:id="43" w:name="_Toc468094159"/>
      <w:bookmarkStart w:id="44" w:name="_Toc468094625"/>
      <w:bookmarkStart w:id="45" w:name="_Toc477950846"/>
      <w:bookmarkStart w:id="46" w:name="_Toc477951073"/>
      <w:bookmarkStart w:id="47" w:name="_Toc487533027"/>
      <w:bookmarkStart w:id="48" w:name="_Toc488223631"/>
      <w:r w:rsidRPr="000317CA">
        <w:rPr>
          <w:rFonts w:ascii="Times New Roman" w:hAnsi="Times New Roman" w:cs="Times New Roman"/>
        </w:rPr>
        <w:t>Протоколы передачи данных:</w:t>
      </w:r>
      <w:bookmarkEnd w:id="43"/>
      <w:bookmarkEnd w:id="44"/>
      <w:bookmarkEnd w:id="45"/>
      <w:bookmarkEnd w:id="46"/>
      <w:bookmarkEnd w:id="47"/>
      <w:bookmarkEnd w:id="48"/>
    </w:p>
    <w:p w14:paraId="164C3E2A" w14:textId="77777777" w:rsidR="00BA4792" w:rsidRPr="000317CA" w:rsidRDefault="00BA4792" w:rsidP="00F76D3D">
      <w:pPr>
        <w:pStyle w:val="2f4"/>
        <w:numPr>
          <w:ilvl w:val="0"/>
          <w:numId w:val="42"/>
        </w:numPr>
        <w:spacing w:before="0" w:after="0" w:line="360" w:lineRule="auto"/>
        <w:jc w:val="both"/>
        <w:rPr>
          <w:rFonts w:ascii="Times New Roman" w:hAnsi="Times New Roman" w:cs="Times New Roman"/>
        </w:rPr>
      </w:pPr>
      <w:bookmarkStart w:id="49" w:name="_Toc468094160"/>
      <w:bookmarkStart w:id="50" w:name="_Toc468094626"/>
      <w:bookmarkStart w:id="51" w:name="_Toc468269027"/>
      <w:bookmarkStart w:id="52" w:name="_Toc477950847"/>
      <w:bookmarkStart w:id="53" w:name="_Toc477951074"/>
      <w:bookmarkStart w:id="54" w:name="_Toc487533028"/>
      <w:bookmarkStart w:id="55" w:name="_Toc488223632"/>
      <w:r w:rsidRPr="000317CA">
        <w:rPr>
          <w:rFonts w:ascii="Times New Roman" w:hAnsi="Times New Roman" w:cs="Times New Roman"/>
        </w:rPr>
        <w:t>на сетевом уровне – по протоколу IP (стандарт RFC 791);</w:t>
      </w:r>
      <w:bookmarkEnd w:id="49"/>
      <w:bookmarkEnd w:id="50"/>
      <w:bookmarkEnd w:id="51"/>
      <w:bookmarkEnd w:id="52"/>
      <w:bookmarkEnd w:id="53"/>
      <w:bookmarkEnd w:id="54"/>
      <w:bookmarkEnd w:id="55"/>
    </w:p>
    <w:p w14:paraId="05F987A9" w14:textId="1D1D394E" w:rsidR="00275566" w:rsidRPr="000317CA" w:rsidRDefault="00BA4792" w:rsidP="00F76D3D">
      <w:pPr>
        <w:pStyle w:val="2f4"/>
        <w:numPr>
          <w:ilvl w:val="0"/>
          <w:numId w:val="42"/>
        </w:numPr>
        <w:spacing w:before="0" w:after="0" w:line="360" w:lineRule="auto"/>
        <w:jc w:val="both"/>
        <w:rPr>
          <w:rFonts w:ascii="Times New Roman" w:hAnsi="Times New Roman" w:cs="Times New Roman"/>
        </w:rPr>
      </w:pPr>
      <w:bookmarkStart w:id="56" w:name="_Toc468094161"/>
      <w:bookmarkStart w:id="57" w:name="_Toc468094627"/>
      <w:bookmarkStart w:id="58" w:name="_Toc468269028"/>
      <w:bookmarkStart w:id="59" w:name="_Toc477950848"/>
      <w:bookmarkStart w:id="60" w:name="_Toc477951075"/>
      <w:bookmarkStart w:id="61" w:name="_Toc487533029"/>
      <w:bookmarkStart w:id="62" w:name="_Toc488223633"/>
      <w:r w:rsidRPr="000317CA">
        <w:rPr>
          <w:rFonts w:ascii="Times New Roman" w:hAnsi="Times New Roman" w:cs="Times New Roman"/>
        </w:rPr>
        <w:t xml:space="preserve">на транспортном уровне – по протоколу </w:t>
      </w:r>
      <w:r w:rsidR="00D05FBC" w:rsidRPr="000317CA">
        <w:rPr>
          <w:rFonts w:ascii="Times New Roman" w:hAnsi="Times New Roman" w:cs="Times New Roman"/>
          <w:lang w:val="en-US"/>
        </w:rPr>
        <w:t>TC</w:t>
      </w:r>
      <w:r w:rsidR="00275566" w:rsidRPr="000317CA">
        <w:rPr>
          <w:rFonts w:ascii="Times New Roman" w:hAnsi="Times New Roman" w:cs="Times New Roman"/>
        </w:rPr>
        <w:t>P</w:t>
      </w:r>
      <w:r w:rsidRPr="000317CA">
        <w:rPr>
          <w:rFonts w:ascii="Times New Roman" w:hAnsi="Times New Roman" w:cs="Times New Roman"/>
        </w:rPr>
        <w:t xml:space="preserve"> (стандарт RFC 7</w:t>
      </w:r>
      <w:r w:rsidR="00D05FBC" w:rsidRPr="000317CA">
        <w:rPr>
          <w:rFonts w:ascii="Times New Roman" w:hAnsi="Times New Roman" w:cs="Times New Roman"/>
        </w:rPr>
        <w:t>93</w:t>
      </w:r>
      <w:r w:rsidRPr="000317CA">
        <w:rPr>
          <w:rFonts w:ascii="Times New Roman" w:hAnsi="Times New Roman" w:cs="Times New Roman"/>
        </w:rPr>
        <w:t>)</w:t>
      </w:r>
      <w:r w:rsidR="00E6131C" w:rsidRPr="000317CA">
        <w:rPr>
          <w:rFonts w:ascii="Times New Roman" w:hAnsi="Times New Roman" w:cs="Times New Roman"/>
        </w:rPr>
        <w:t>;</w:t>
      </w:r>
      <w:bookmarkEnd w:id="56"/>
      <w:bookmarkEnd w:id="57"/>
      <w:bookmarkEnd w:id="58"/>
      <w:bookmarkEnd w:id="59"/>
      <w:bookmarkEnd w:id="60"/>
      <w:bookmarkEnd w:id="61"/>
      <w:bookmarkEnd w:id="62"/>
    </w:p>
    <w:p w14:paraId="50D60CED" w14:textId="77777777" w:rsidR="007B0F2B" w:rsidRPr="000317CA" w:rsidRDefault="00275566" w:rsidP="00F76D3D">
      <w:pPr>
        <w:pStyle w:val="2f4"/>
        <w:numPr>
          <w:ilvl w:val="0"/>
          <w:numId w:val="42"/>
        </w:numPr>
        <w:spacing w:before="0" w:after="0" w:line="360" w:lineRule="auto"/>
        <w:jc w:val="both"/>
        <w:rPr>
          <w:rFonts w:ascii="Times New Roman" w:hAnsi="Times New Roman" w:cs="Times New Roman"/>
        </w:rPr>
      </w:pPr>
      <w:bookmarkStart w:id="63" w:name="_Toc468094162"/>
      <w:bookmarkStart w:id="64" w:name="_Toc468094628"/>
      <w:bookmarkStart w:id="65" w:name="_Toc468269029"/>
      <w:bookmarkStart w:id="66" w:name="_Toc477950849"/>
      <w:bookmarkStart w:id="67" w:name="_Toc477951076"/>
      <w:bookmarkStart w:id="68" w:name="_Toc487533030"/>
      <w:bookmarkStart w:id="69" w:name="_Toc488223634"/>
      <w:r w:rsidRPr="000317CA">
        <w:rPr>
          <w:rFonts w:ascii="Times New Roman" w:hAnsi="Times New Roman" w:cs="Times New Roman"/>
        </w:rPr>
        <w:t xml:space="preserve">на прикладном уровне – по протоколу Modbus </w:t>
      </w:r>
      <w:r w:rsidR="0075452F" w:rsidRPr="000317CA">
        <w:rPr>
          <w:rFonts w:ascii="Times New Roman" w:hAnsi="Times New Roman" w:cs="Times New Roman"/>
        </w:rPr>
        <w:t>TCP</w:t>
      </w:r>
      <w:r w:rsidR="00BA4792" w:rsidRPr="000317CA">
        <w:rPr>
          <w:rFonts w:ascii="Times New Roman" w:hAnsi="Times New Roman" w:cs="Times New Roman"/>
        </w:rPr>
        <w:t>.</w:t>
      </w:r>
      <w:bookmarkEnd w:id="63"/>
      <w:bookmarkEnd w:id="64"/>
      <w:bookmarkEnd w:id="65"/>
      <w:bookmarkEnd w:id="66"/>
      <w:bookmarkEnd w:id="67"/>
      <w:bookmarkEnd w:id="68"/>
      <w:bookmarkEnd w:id="69"/>
    </w:p>
    <w:p w14:paraId="3EBAB238" w14:textId="77777777" w:rsidR="00F502FB" w:rsidRPr="000317CA" w:rsidRDefault="00B60280" w:rsidP="00C63904">
      <w:pPr>
        <w:pStyle w:val="1d"/>
        <w:pageBreakBefore/>
        <w:numPr>
          <w:ilvl w:val="0"/>
          <w:numId w:val="27"/>
        </w:numPr>
        <w:spacing w:before="120" w:after="120" w:line="264" w:lineRule="auto"/>
        <w:ind w:left="0" w:firstLine="709"/>
        <w:rPr>
          <w:rFonts w:ascii="Times New Roman" w:hAnsi="Times New Roman" w:cs="Times New Roman"/>
          <w:sz w:val="28"/>
        </w:rPr>
      </w:pPr>
      <w:bookmarkStart w:id="70" w:name="_Оформление_основного_текста"/>
      <w:bookmarkStart w:id="71" w:name="_Toc452718465"/>
      <w:bookmarkStart w:id="72" w:name="_Toc468269030"/>
      <w:bookmarkStart w:id="73" w:name="_Toc488223635"/>
      <w:bookmarkStart w:id="74" w:name="_Toc100127715"/>
      <w:bookmarkEnd w:id="9"/>
      <w:bookmarkEnd w:id="70"/>
      <w:r w:rsidRPr="000317CA">
        <w:rPr>
          <w:rFonts w:ascii="Times New Roman" w:hAnsi="Times New Roman" w:cs="Times New Roman"/>
          <w:sz w:val="28"/>
        </w:rPr>
        <w:lastRenderedPageBreak/>
        <w:t>Передача данных</w:t>
      </w:r>
      <w:bookmarkEnd w:id="71"/>
      <w:bookmarkEnd w:id="72"/>
      <w:bookmarkEnd w:id="73"/>
    </w:p>
    <w:p w14:paraId="1B53EB2F" w14:textId="77777777" w:rsidR="00416DC5" w:rsidRPr="000317CA" w:rsidRDefault="00416DC5" w:rsidP="00F76D3D">
      <w:pPr>
        <w:pStyle w:val="2f4"/>
        <w:numPr>
          <w:ilvl w:val="1"/>
          <w:numId w:val="27"/>
        </w:numPr>
        <w:spacing w:before="0" w:after="0" w:line="360" w:lineRule="auto"/>
        <w:ind w:left="0" w:firstLine="709"/>
        <w:rPr>
          <w:rFonts w:ascii="Times New Roman" w:hAnsi="Times New Roman" w:cs="Times New Roman"/>
          <w:b/>
        </w:rPr>
      </w:pPr>
      <w:bookmarkStart w:id="75" w:name="_Toc244082026"/>
      <w:bookmarkStart w:id="76" w:name="_Ref271274546"/>
      <w:bookmarkStart w:id="77" w:name="_Toc477950851"/>
      <w:bookmarkStart w:id="78" w:name="_Toc477951078"/>
      <w:bookmarkStart w:id="79" w:name="_Toc487533032"/>
      <w:bookmarkStart w:id="80" w:name="_Toc488223636"/>
      <w:bookmarkEnd w:id="74"/>
      <w:r w:rsidRPr="000317CA">
        <w:rPr>
          <w:rFonts w:ascii="Times New Roman" w:hAnsi="Times New Roman" w:cs="Times New Roman"/>
          <w:b/>
        </w:rPr>
        <w:t>Принципы информационного взаимодействия</w:t>
      </w:r>
      <w:bookmarkEnd w:id="75"/>
      <w:bookmarkEnd w:id="76"/>
      <w:bookmarkEnd w:id="77"/>
      <w:bookmarkEnd w:id="78"/>
      <w:bookmarkEnd w:id="79"/>
      <w:bookmarkEnd w:id="80"/>
    </w:p>
    <w:p w14:paraId="7D721F92" w14:textId="6FED84B9" w:rsidR="00175566" w:rsidRPr="000317CA" w:rsidRDefault="00BB089F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81" w:name="_Toc468094165"/>
      <w:bookmarkStart w:id="82" w:name="_Toc468094631"/>
      <w:bookmarkStart w:id="83" w:name="_Toc468269032"/>
      <w:bookmarkStart w:id="84" w:name="_Toc477950852"/>
      <w:bookmarkStart w:id="85" w:name="_Toc477951079"/>
      <w:bookmarkStart w:id="86" w:name="_Toc487533033"/>
      <w:bookmarkStart w:id="87" w:name="_Toc488223637"/>
      <w:r w:rsidRPr="000317CA">
        <w:rPr>
          <w:rFonts w:ascii="Times New Roman" w:hAnsi="Times New Roman" w:cs="Times New Roman"/>
        </w:rPr>
        <w:t>2.1.1</w:t>
      </w:r>
      <w:r w:rsidRPr="000317CA">
        <w:rPr>
          <w:rFonts w:ascii="Times New Roman" w:hAnsi="Times New Roman" w:cs="Times New Roman"/>
        </w:rPr>
        <w:tab/>
      </w:r>
      <w:r w:rsidR="00101F5F" w:rsidRPr="000317CA">
        <w:rPr>
          <w:rFonts w:ascii="Times New Roman" w:hAnsi="Times New Roman" w:cs="Times New Roman"/>
        </w:rPr>
        <w:t xml:space="preserve">Информационное взаимодействие осуществляется между </w:t>
      </w:r>
      <w:r w:rsidR="0037060D" w:rsidRPr="000317CA">
        <w:rPr>
          <w:rFonts w:ascii="Times New Roman" w:hAnsi="Times New Roman" w:cs="Times New Roman"/>
        </w:rPr>
        <w:t>СОЭЖ-</w:t>
      </w:r>
      <w:r w:rsidR="00F76D3D" w:rsidRPr="000317CA">
        <w:rPr>
          <w:rFonts w:ascii="Times New Roman" w:hAnsi="Times New Roman" w:cs="Times New Roman"/>
        </w:rPr>
        <w:t>12700</w:t>
      </w:r>
      <w:r w:rsidR="00101F5F" w:rsidRPr="000317CA">
        <w:rPr>
          <w:rFonts w:ascii="Times New Roman" w:hAnsi="Times New Roman" w:cs="Times New Roman"/>
        </w:rPr>
        <w:t xml:space="preserve"> и </w:t>
      </w:r>
      <w:r w:rsidR="00F76D3D" w:rsidRPr="000317CA">
        <w:rPr>
          <w:rFonts w:ascii="Times New Roman" w:hAnsi="Times New Roman" w:cs="Times New Roman"/>
        </w:rPr>
        <w:t>К</w:t>
      </w:r>
      <w:r w:rsidR="00F26806" w:rsidRPr="000317CA">
        <w:rPr>
          <w:rFonts w:ascii="Times New Roman" w:hAnsi="Times New Roman" w:cs="Times New Roman"/>
        </w:rPr>
        <w:t>СУ ТС</w:t>
      </w:r>
      <w:r w:rsidR="00F76D3D" w:rsidRPr="000317CA">
        <w:rPr>
          <w:rFonts w:ascii="Times New Roman" w:hAnsi="Times New Roman" w:cs="Times New Roman"/>
        </w:rPr>
        <w:t xml:space="preserve"> «Орион</w:t>
      </w:r>
      <w:r w:rsidR="007E0DA2" w:rsidRPr="000317CA">
        <w:rPr>
          <w:rFonts w:ascii="Times New Roman" w:hAnsi="Times New Roman" w:cs="Times New Roman"/>
        </w:rPr>
        <w:t>-</w:t>
      </w:r>
      <w:r w:rsidR="00F76D3D" w:rsidRPr="000317CA">
        <w:rPr>
          <w:rFonts w:ascii="Times New Roman" w:hAnsi="Times New Roman" w:cs="Times New Roman"/>
        </w:rPr>
        <w:t>12700»</w:t>
      </w:r>
      <w:r w:rsidR="00F76309" w:rsidRPr="000317CA">
        <w:rPr>
          <w:rFonts w:ascii="Times New Roman" w:hAnsi="Times New Roman" w:cs="Times New Roman"/>
        </w:rPr>
        <w:t xml:space="preserve"> </w:t>
      </w:r>
      <w:r w:rsidR="00101F5F" w:rsidRPr="000317CA">
        <w:rPr>
          <w:rFonts w:ascii="Times New Roman" w:hAnsi="Times New Roman" w:cs="Times New Roman"/>
        </w:rPr>
        <w:t xml:space="preserve">по </w:t>
      </w:r>
      <w:r w:rsidR="003C1593" w:rsidRPr="000317CA">
        <w:rPr>
          <w:rFonts w:ascii="Times New Roman" w:hAnsi="Times New Roman" w:cs="Times New Roman"/>
        </w:rPr>
        <w:t xml:space="preserve">основному и резервному </w:t>
      </w:r>
      <w:r w:rsidR="00101F5F" w:rsidRPr="000317CA">
        <w:rPr>
          <w:rFonts w:ascii="Times New Roman" w:hAnsi="Times New Roman" w:cs="Times New Roman"/>
        </w:rPr>
        <w:t>канал</w:t>
      </w:r>
      <w:r w:rsidR="00F76309" w:rsidRPr="000317CA">
        <w:rPr>
          <w:rFonts w:ascii="Times New Roman" w:hAnsi="Times New Roman" w:cs="Times New Roman"/>
        </w:rPr>
        <w:t>у</w:t>
      </w:r>
      <w:r w:rsidR="00101F5F" w:rsidRPr="000317CA">
        <w:rPr>
          <w:rFonts w:ascii="Times New Roman" w:hAnsi="Times New Roman" w:cs="Times New Roman"/>
        </w:rPr>
        <w:t xml:space="preserve"> связи Ethernet</w:t>
      </w:r>
      <w:r w:rsidR="00631DC7" w:rsidRPr="000317CA">
        <w:rPr>
          <w:rFonts w:ascii="Times New Roman" w:hAnsi="Times New Roman" w:cs="Times New Roman"/>
        </w:rPr>
        <w:t xml:space="preserve"> по протоколу Modbus TCP</w:t>
      </w:r>
      <w:r w:rsidR="00C95B0C" w:rsidRPr="000317CA">
        <w:rPr>
          <w:rFonts w:ascii="Times New Roman" w:hAnsi="Times New Roman" w:cs="Times New Roman"/>
        </w:rPr>
        <w:t>.</w:t>
      </w:r>
      <w:bookmarkEnd w:id="81"/>
      <w:bookmarkEnd w:id="82"/>
      <w:bookmarkEnd w:id="83"/>
      <w:bookmarkEnd w:id="84"/>
      <w:bookmarkEnd w:id="85"/>
      <w:r w:rsidR="003C1593" w:rsidRPr="000317CA">
        <w:rPr>
          <w:rFonts w:ascii="Times New Roman" w:hAnsi="Times New Roman" w:cs="Times New Roman"/>
        </w:rPr>
        <w:t xml:space="preserve"> Принципы передачи и структура передаваемой информации по основному и резервному каналам идентичны.</w:t>
      </w:r>
      <w:bookmarkEnd w:id="86"/>
      <w:bookmarkEnd w:id="87"/>
    </w:p>
    <w:p w14:paraId="1E321868" w14:textId="7CD634AA" w:rsidR="00BE3B69" w:rsidRPr="000317CA" w:rsidRDefault="00BB089F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88" w:name="_Toc468094166"/>
      <w:bookmarkStart w:id="89" w:name="_Toc468094632"/>
      <w:bookmarkStart w:id="90" w:name="_Toc468269033"/>
      <w:bookmarkStart w:id="91" w:name="_Toc477950853"/>
      <w:bookmarkStart w:id="92" w:name="_Toc477951080"/>
      <w:bookmarkStart w:id="93" w:name="_Toc487533034"/>
      <w:bookmarkStart w:id="94" w:name="_Toc488223638"/>
      <w:r w:rsidRPr="000317CA">
        <w:rPr>
          <w:rFonts w:ascii="Times New Roman" w:hAnsi="Times New Roman" w:cs="Times New Roman"/>
        </w:rPr>
        <w:t>2.1.2</w:t>
      </w:r>
      <w:r w:rsidRPr="000317CA">
        <w:rPr>
          <w:rFonts w:ascii="Times New Roman" w:hAnsi="Times New Roman" w:cs="Times New Roman"/>
        </w:rPr>
        <w:tab/>
      </w:r>
      <w:r w:rsidR="00BE3B69" w:rsidRPr="000317CA">
        <w:rPr>
          <w:rFonts w:ascii="Times New Roman" w:hAnsi="Times New Roman" w:cs="Times New Roman"/>
        </w:rPr>
        <w:t xml:space="preserve">Информационное взаимодействие осуществляется </w:t>
      </w:r>
      <w:r w:rsidR="008B65A2" w:rsidRPr="000317CA">
        <w:rPr>
          <w:rFonts w:ascii="Times New Roman" w:hAnsi="Times New Roman" w:cs="Times New Roman"/>
        </w:rPr>
        <w:t>транзакциями в режиме запрос</w:t>
      </w:r>
      <w:r w:rsidR="00C95B0C" w:rsidRPr="000317CA">
        <w:rPr>
          <w:rFonts w:ascii="Times New Roman" w:hAnsi="Times New Roman" w:cs="Times New Roman"/>
        </w:rPr>
        <w:t>–</w:t>
      </w:r>
      <w:r w:rsidR="008B65A2" w:rsidRPr="000317CA">
        <w:rPr>
          <w:rFonts w:ascii="Times New Roman" w:hAnsi="Times New Roman" w:cs="Times New Roman"/>
        </w:rPr>
        <w:t>ответ</w:t>
      </w:r>
      <w:r w:rsidR="00E72F9E" w:rsidRPr="000317CA">
        <w:rPr>
          <w:rFonts w:ascii="Times New Roman" w:hAnsi="Times New Roman" w:cs="Times New Roman"/>
        </w:rPr>
        <w:t xml:space="preserve"> с передачей</w:t>
      </w:r>
      <w:r w:rsidR="008B65A2" w:rsidRPr="000317CA">
        <w:rPr>
          <w:rFonts w:ascii="Times New Roman" w:hAnsi="Times New Roman" w:cs="Times New Roman"/>
        </w:rPr>
        <w:t xml:space="preserve"> следующих данных</w:t>
      </w:r>
      <w:r w:rsidR="00BE3B69" w:rsidRPr="000317CA">
        <w:rPr>
          <w:rFonts w:ascii="Times New Roman" w:hAnsi="Times New Roman" w:cs="Times New Roman"/>
        </w:rPr>
        <w:t>:</w:t>
      </w:r>
      <w:bookmarkEnd w:id="88"/>
      <w:bookmarkEnd w:id="89"/>
      <w:bookmarkEnd w:id="90"/>
      <w:bookmarkEnd w:id="91"/>
      <w:bookmarkEnd w:id="92"/>
      <w:bookmarkEnd w:id="93"/>
      <w:bookmarkEnd w:id="94"/>
    </w:p>
    <w:p w14:paraId="02DF04B5" w14:textId="749B25D8" w:rsidR="008B65A2" w:rsidRPr="000317CA" w:rsidRDefault="008B65A2" w:rsidP="009E3C16">
      <w:pPr>
        <w:pStyle w:val="2f4"/>
        <w:numPr>
          <w:ilvl w:val="0"/>
          <w:numId w:val="42"/>
        </w:numPr>
        <w:spacing w:before="0" w:after="0" w:line="360" w:lineRule="auto"/>
        <w:jc w:val="both"/>
        <w:rPr>
          <w:rFonts w:ascii="Times New Roman" w:hAnsi="Times New Roman" w:cs="Times New Roman"/>
        </w:rPr>
      </w:pPr>
      <w:bookmarkStart w:id="95" w:name="_Toc468094167"/>
      <w:bookmarkStart w:id="96" w:name="_Toc468094633"/>
      <w:bookmarkStart w:id="97" w:name="_Toc468269034"/>
      <w:bookmarkStart w:id="98" w:name="_Toc477950854"/>
      <w:bookmarkStart w:id="99" w:name="_Toc477951081"/>
      <w:bookmarkStart w:id="100" w:name="_Toc487533035"/>
      <w:bookmarkStart w:id="101" w:name="_Toc488223639"/>
      <w:r w:rsidRPr="000317CA">
        <w:rPr>
          <w:rFonts w:ascii="Times New Roman" w:hAnsi="Times New Roman" w:cs="Times New Roman"/>
        </w:rPr>
        <w:t>от СОЭЖ-</w:t>
      </w:r>
      <w:r w:rsidR="00F76D3D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 в </w:t>
      </w:r>
      <w:r w:rsidR="00F76D3D" w:rsidRPr="000317CA">
        <w:rPr>
          <w:rFonts w:ascii="Times New Roman" w:hAnsi="Times New Roman" w:cs="Times New Roman"/>
        </w:rPr>
        <w:t>К</w:t>
      </w:r>
      <w:r w:rsidR="00F76309" w:rsidRPr="000317CA">
        <w:rPr>
          <w:rFonts w:ascii="Times New Roman" w:hAnsi="Times New Roman" w:cs="Times New Roman"/>
        </w:rPr>
        <w:t xml:space="preserve">СУ </w:t>
      </w:r>
      <w:r w:rsidR="00275566" w:rsidRPr="000317CA">
        <w:rPr>
          <w:rFonts w:ascii="Times New Roman" w:hAnsi="Times New Roman" w:cs="Times New Roman"/>
        </w:rPr>
        <w:t>ТС</w:t>
      </w:r>
      <w:r w:rsidR="00F76D3D" w:rsidRPr="000317CA">
        <w:rPr>
          <w:rFonts w:ascii="Times New Roman" w:hAnsi="Times New Roman" w:cs="Times New Roman"/>
        </w:rPr>
        <w:t xml:space="preserve"> «Орион</w:t>
      </w:r>
      <w:r w:rsidR="0017620E" w:rsidRPr="000317CA">
        <w:rPr>
          <w:rFonts w:ascii="Times New Roman" w:hAnsi="Times New Roman" w:cs="Times New Roman"/>
        </w:rPr>
        <w:t>-</w:t>
      </w:r>
      <w:r w:rsidR="00F76D3D" w:rsidRPr="000317CA">
        <w:rPr>
          <w:rFonts w:ascii="Times New Roman" w:hAnsi="Times New Roman" w:cs="Times New Roman"/>
        </w:rPr>
        <w:t>12700»</w:t>
      </w:r>
      <w:r w:rsidR="00F76309" w:rsidRPr="000317CA">
        <w:rPr>
          <w:rFonts w:ascii="Times New Roman" w:hAnsi="Times New Roman" w:cs="Times New Roman"/>
        </w:rPr>
        <w:t xml:space="preserve"> </w:t>
      </w:r>
      <w:r w:rsidR="00BE3B69" w:rsidRPr="000317CA">
        <w:rPr>
          <w:rFonts w:ascii="Times New Roman" w:hAnsi="Times New Roman" w:cs="Times New Roman"/>
        </w:rPr>
        <w:t>переда</w:t>
      </w:r>
      <w:r w:rsidRPr="000317CA">
        <w:rPr>
          <w:rFonts w:ascii="Times New Roman" w:hAnsi="Times New Roman" w:cs="Times New Roman"/>
        </w:rPr>
        <w:t>ются</w:t>
      </w:r>
      <w:r w:rsidR="00BE3B69" w:rsidRPr="000317CA">
        <w:rPr>
          <w:rFonts w:ascii="Times New Roman" w:hAnsi="Times New Roman" w:cs="Times New Roman"/>
        </w:rPr>
        <w:t xml:space="preserve"> </w:t>
      </w:r>
      <w:r w:rsidRPr="000317CA">
        <w:rPr>
          <w:rFonts w:ascii="Times New Roman" w:hAnsi="Times New Roman" w:cs="Times New Roman"/>
        </w:rPr>
        <w:t>запросы на чтение</w:t>
      </w:r>
      <w:r w:rsidR="00F76309" w:rsidRPr="000317CA">
        <w:rPr>
          <w:rFonts w:ascii="Times New Roman" w:hAnsi="Times New Roman" w:cs="Times New Roman"/>
        </w:rPr>
        <w:t xml:space="preserve"> данны</w:t>
      </w:r>
      <w:r w:rsidRPr="000317CA">
        <w:rPr>
          <w:rFonts w:ascii="Times New Roman" w:hAnsi="Times New Roman" w:cs="Times New Roman"/>
        </w:rPr>
        <w:t>х</w:t>
      </w:r>
      <w:r w:rsidR="00CC2E89" w:rsidRPr="000317CA">
        <w:rPr>
          <w:rFonts w:ascii="Times New Roman" w:hAnsi="Times New Roman" w:cs="Times New Roman"/>
        </w:rPr>
        <w:t>;</w:t>
      </w:r>
      <w:bookmarkEnd w:id="95"/>
      <w:bookmarkEnd w:id="96"/>
      <w:bookmarkEnd w:id="97"/>
      <w:bookmarkEnd w:id="98"/>
      <w:bookmarkEnd w:id="99"/>
      <w:bookmarkEnd w:id="100"/>
      <w:bookmarkEnd w:id="101"/>
    </w:p>
    <w:p w14:paraId="40C44CB3" w14:textId="699FCC43" w:rsidR="00BE3B69" w:rsidRPr="000317CA" w:rsidRDefault="008B65A2" w:rsidP="009E3C16">
      <w:pPr>
        <w:pStyle w:val="2f4"/>
        <w:numPr>
          <w:ilvl w:val="0"/>
          <w:numId w:val="42"/>
        </w:numPr>
        <w:spacing w:before="0" w:after="0" w:line="360" w:lineRule="auto"/>
        <w:jc w:val="both"/>
        <w:rPr>
          <w:rFonts w:ascii="Times New Roman" w:hAnsi="Times New Roman" w:cs="Times New Roman"/>
        </w:rPr>
      </w:pPr>
      <w:bookmarkStart w:id="102" w:name="_Toc468094168"/>
      <w:bookmarkStart w:id="103" w:name="_Toc468094634"/>
      <w:bookmarkStart w:id="104" w:name="_Toc468269035"/>
      <w:bookmarkStart w:id="105" w:name="_Toc477950855"/>
      <w:bookmarkStart w:id="106" w:name="_Toc477951082"/>
      <w:bookmarkStart w:id="107" w:name="_Toc487533036"/>
      <w:bookmarkStart w:id="108" w:name="_Toc488223640"/>
      <w:r w:rsidRPr="000317CA">
        <w:rPr>
          <w:rFonts w:ascii="Times New Roman" w:hAnsi="Times New Roman" w:cs="Times New Roman"/>
        </w:rPr>
        <w:t xml:space="preserve">от </w:t>
      </w:r>
      <w:r w:rsidR="00F76D3D" w:rsidRPr="000317CA">
        <w:rPr>
          <w:rFonts w:ascii="Times New Roman" w:hAnsi="Times New Roman" w:cs="Times New Roman"/>
        </w:rPr>
        <w:t>К</w:t>
      </w:r>
      <w:r w:rsidRPr="000317CA">
        <w:rPr>
          <w:rFonts w:ascii="Times New Roman" w:hAnsi="Times New Roman" w:cs="Times New Roman"/>
        </w:rPr>
        <w:t>СУ ТС</w:t>
      </w:r>
      <w:r w:rsidR="00F76D3D" w:rsidRPr="000317CA">
        <w:rPr>
          <w:rFonts w:ascii="Times New Roman" w:hAnsi="Times New Roman" w:cs="Times New Roman"/>
        </w:rPr>
        <w:t xml:space="preserve"> «Орион</w:t>
      </w:r>
      <w:r w:rsidR="0017620E" w:rsidRPr="000317CA">
        <w:rPr>
          <w:rFonts w:ascii="Times New Roman" w:hAnsi="Times New Roman" w:cs="Times New Roman"/>
        </w:rPr>
        <w:t>-</w:t>
      </w:r>
      <w:r w:rsidR="00F76D3D" w:rsidRPr="000317CA">
        <w:rPr>
          <w:rFonts w:ascii="Times New Roman" w:hAnsi="Times New Roman" w:cs="Times New Roman"/>
        </w:rPr>
        <w:t>12700»</w:t>
      </w:r>
      <w:r w:rsidRPr="000317CA">
        <w:rPr>
          <w:rFonts w:ascii="Times New Roman" w:hAnsi="Times New Roman" w:cs="Times New Roman"/>
        </w:rPr>
        <w:t xml:space="preserve"> в СОЭЖ-</w:t>
      </w:r>
      <w:r w:rsidR="00F76D3D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 передаются данные</w:t>
      </w:r>
      <w:r w:rsidR="00F76309" w:rsidRPr="000317CA">
        <w:rPr>
          <w:rFonts w:ascii="Times New Roman" w:hAnsi="Times New Roman" w:cs="Times New Roman"/>
        </w:rPr>
        <w:t>.</w:t>
      </w:r>
      <w:bookmarkEnd w:id="102"/>
      <w:bookmarkEnd w:id="103"/>
      <w:bookmarkEnd w:id="104"/>
      <w:bookmarkEnd w:id="105"/>
      <w:bookmarkEnd w:id="106"/>
      <w:bookmarkEnd w:id="107"/>
      <w:bookmarkEnd w:id="108"/>
    </w:p>
    <w:p w14:paraId="45BF4AAB" w14:textId="7ED01BB7" w:rsidR="0075452F" w:rsidRPr="000317CA" w:rsidRDefault="00BB089F" w:rsidP="009E3C16">
      <w:pPr>
        <w:pStyle w:val="2f4"/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bookmarkStart w:id="109" w:name="_Toc468094169"/>
      <w:bookmarkStart w:id="110" w:name="_Toc468094635"/>
      <w:bookmarkStart w:id="111" w:name="_Toc468269036"/>
      <w:bookmarkStart w:id="112" w:name="_Toc477950856"/>
      <w:bookmarkStart w:id="113" w:name="_Toc477951083"/>
      <w:bookmarkStart w:id="114" w:name="_Toc487533037"/>
      <w:bookmarkStart w:id="115" w:name="_Toc488223641"/>
      <w:r w:rsidRPr="000317CA">
        <w:rPr>
          <w:rFonts w:ascii="Times New Roman" w:hAnsi="Times New Roman" w:cs="Times New Roman"/>
        </w:rPr>
        <w:t>2.1.3</w:t>
      </w:r>
      <w:r w:rsidRPr="000317CA">
        <w:rPr>
          <w:rFonts w:ascii="Times New Roman" w:hAnsi="Times New Roman" w:cs="Times New Roman"/>
        </w:rPr>
        <w:tab/>
      </w:r>
      <w:r w:rsidR="0075452F" w:rsidRPr="000317CA">
        <w:rPr>
          <w:rFonts w:ascii="Times New Roman" w:hAnsi="Times New Roman" w:cs="Times New Roman"/>
        </w:rPr>
        <w:t>Информационное взаимодействие осуществляется по схеме Master</w:t>
      </w:r>
      <w:r w:rsidR="00B467AA" w:rsidRPr="000317CA">
        <w:rPr>
          <w:rFonts w:ascii="Times New Roman" w:hAnsi="Times New Roman" w:cs="Times New Roman"/>
        </w:rPr>
        <w:t>–</w:t>
      </w:r>
      <w:r w:rsidR="0075452F" w:rsidRPr="000317CA">
        <w:rPr>
          <w:rFonts w:ascii="Times New Roman" w:hAnsi="Times New Roman" w:cs="Times New Roman"/>
        </w:rPr>
        <w:t>Slave, причем СОЭЖ-</w:t>
      </w:r>
      <w:r w:rsidR="00F76D3D" w:rsidRPr="000317CA">
        <w:rPr>
          <w:rFonts w:ascii="Times New Roman" w:hAnsi="Times New Roman" w:cs="Times New Roman"/>
        </w:rPr>
        <w:t>12700</w:t>
      </w:r>
      <w:r w:rsidR="0075452F" w:rsidRPr="000317CA">
        <w:rPr>
          <w:rFonts w:ascii="Times New Roman" w:hAnsi="Times New Roman" w:cs="Times New Roman"/>
        </w:rPr>
        <w:t xml:space="preserve"> игра</w:t>
      </w:r>
      <w:r w:rsidR="00F209A9" w:rsidRPr="000317CA">
        <w:rPr>
          <w:rFonts w:ascii="Times New Roman" w:hAnsi="Times New Roman" w:cs="Times New Roman"/>
        </w:rPr>
        <w:t>е</w:t>
      </w:r>
      <w:r w:rsidR="0075452F" w:rsidRPr="000317CA">
        <w:rPr>
          <w:rFonts w:ascii="Times New Roman" w:hAnsi="Times New Roman" w:cs="Times New Roman"/>
        </w:rPr>
        <w:t xml:space="preserve">т роль Master, а </w:t>
      </w:r>
      <w:r w:rsidR="00F76D3D" w:rsidRPr="000317CA">
        <w:rPr>
          <w:rFonts w:ascii="Times New Roman" w:hAnsi="Times New Roman" w:cs="Times New Roman"/>
        </w:rPr>
        <w:t>К</w:t>
      </w:r>
      <w:r w:rsidR="00473A65" w:rsidRPr="000317CA">
        <w:rPr>
          <w:rFonts w:ascii="Times New Roman" w:hAnsi="Times New Roman" w:cs="Times New Roman"/>
        </w:rPr>
        <w:t>СУ ТС</w:t>
      </w:r>
      <w:r w:rsidR="00F76D3D" w:rsidRPr="000317CA">
        <w:rPr>
          <w:rFonts w:ascii="Times New Roman" w:hAnsi="Times New Roman" w:cs="Times New Roman"/>
        </w:rPr>
        <w:t xml:space="preserve"> «Орион</w:t>
      </w:r>
      <w:r w:rsidR="00C31B2E" w:rsidRPr="000317CA">
        <w:rPr>
          <w:rFonts w:ascii="Times New Roman" w:hAnsi="Times New Roman" w:cs="Times New Roman"/>
        </w:rPr>
        <w:t>-</w:t>
      </w:r>
      <w:r w:rsidR="00F76D3D" w:rsidRPr="000317CA">
        <w:rPr>
          <w:rFonts w:ascii="Times New Roman" w:hAnsi="Times New Roman" w:cs="Times New Roman"/>
        </w:rPr>
        <w:t>12700»</w:t>
      </w:r>
      <w:r w:rsidR="00473A65" w:rsidRPr="000317CA">
        <w:rPr>
          <w:rFonts w:ascii="Times New Roman" w:hAnsi="Times New Roman" w:cs="Times New Roman"/>
        </w:rPr>
        <w:t xml:space="preserve"> – роль Slave.</w:t>
      </w:r>
      <w:bookmarkEnd w:id="109"/>
      <w:bookmarkEnd w:id="110"/>
      <w:bookmarkEnd w:id="111"/>
      <w:bookmarkEnd w:id="112"/>
      <w:bookmarkEnd w:id="113"/>
      <w:bookmarkEnd w:id="114"/>
      <w:bookmarkEnd w:id="115"/>
    </w:p>
    <w:p w14:paraId="56A05238" w14:textId="77777777" w:rsidR="004E6948" w:rsidRPr="000317CA" w:rsidRDefault="004E6948" w:rsidP="00F76D3D">
      <w:pPr>
        <w:pStyle w:val="2f4"/>
        <w:numPr>
          <w:ilvl w:val="1"/>
          <w:numId w:val="27"/>
        </w:numPr>
        <w:spacing w:before="0" w:after="0" w:line="360" w:lineRule="auto"/>
        <w:ind w:left="0" w:firstLine="709"/>
        <w:rPr>
          <w:rFonts w:ascii="Times New Roman" w:hAnsi="Times New Roman" w:cs="Times New Roman"/>
          <w:b/>
        </w:rPr>
      </w:pPr>
      <w:bookmarkStart w:id="116" w:name="_Toc452718467"/>
      <w:bookmarkStart w:id="117" w:name="_Toc468094313"/>
      <w:bookmarkStart w:id="118" w:name="_Toc468094779"/>
      <w:bookmarkStart w:id="119" w:name="_Toc477950857"/>
      <w:bookmarkStart w:id="120" w:name="_Toc477951084"/>
      <w:bookmarkStart w:id="121" w:name="_Toc487533038"/>
      <w:bookmarkStart w:id="122" w:name="_Toc488223642"/>
      <w:r w:rsidRPr="000317CA">
        <w:rPr>
          <w:rFonts w:ascii="Times New Roman" w:hAnsi="Times New Roman" w:cs="Times New Roman"/>
          <w:b/>
        </w:rPr>
        <w:t>Состав передаваемой информации</w:t>
      </w:r>
      <w:bookmarkEnd w:id="116"/>
      <w:bookmarkEnd w:id="117"/>
      <w:bookmarkEnd w:id="118"/>
      <w:bookmarkEnd w:id="119"/>
      <w:bookmarkEnd w:id="120"/>
      <w:bookmarkEnd w:id="121"/>
      <w:bookmarkEnd w:id="122"/>
    </w:p>
    <w:p w14:paraId="5F7F0EDA" w14:textId="571208F4" w:rsidR="00CF2BCE" w:rsidRPr="000317CA" w:rsidRDefault="004E6948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23" w:name="_Toc468269038"/>
      <w:bookmarkStart w:id="124" w:name="_Toc477950858"/>
      <w:bookmarkStart w:id="125" w:name="_Toc477951085"/>
      <w:bookmarkStart w:id="126" w:name="_Toc487533039"/>
      <w:bookmarkStart w:id="127" w:name="_Toc488223643"/>
      <w:bookmarkStart w:id="128" w:name="_Toc468094314"/>
      <w:bookmarkStart w:id="129" w:name="_Toc468094780"/>
      <w:r w:rsidRPr="000317CA">
        <w:rPr>
          <w:rFonts w:ascii="Times New Roman" w:hAnsi="Times New Roman" w:cs="Times New Roman"/>
        </w:rPr>
        <w:t>СОЭЖ-</w:t>
      </w:r>
      <w:r w:rsidR="00C22FE0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, посылает запросы на чтение состояний технических средств </w:t>
      </w:r>
      <w:r w:rsidR="006B1145" w:rsidRPr="000317CA">
        <w:rPr>
          <w:rFonts w:ascii="Times New Roman" w:hAnsi="Times New Roman" w:cs="Times New Roman"/>
        </w:rPr>
        <w:t xml:space="preserve">в </w:t>
      </w:r>
      <w:r w:rsidR="00C22FE0" w:rsidRPr="000317CA">
        <w:rPr>
          <w:rFonts w:ascii="Times New Roman" w:hAnsi="Times New Roman" w:cs="Times New Roman"/>
        </w:rPr>
        <w:t>К</w:t>
      </w:r>
      <w:r w:rsidRPr="000317CA">
        <w:rPr>
          <w:rFonts w:ascii="Times New Roman" w:hAnsi="Times New Roman" w:cs="Times New Roman"/>
        </w:rPr>
        <w:t>СУ ТС</w:t>
      </w:r>
      <w:r w:rsidR="00C22FE0" w:rsidRPr="000317CA">
        <w:rPr>
          <w:rFonts w:ascii="Times New Roman" w:hAnsi="Times New Roman" w:cs="Times New Roman"/>
        </w:rPr>
        <w:t xml:space="preserve"> «Орион</w:t>
      </w:r>
      <w:r w:rsidRPr="000317CA">
        <w:rPr>
          <w:rFonts w:ascii="Times New Roman" w:hAnsi="Times New Roman" w:cs="Times New Roman"/>
        </w:rPr>
        <w:t>-</w:t>
      </w:r>
      <w:r w:rsidR="00C22FE0" w:rsidRPr="000317CA">
        <w:rPr>
          <w:rFonts w:ascii="Times New Roman" w:hAnsi="Times New Roman" w:cs="Times New Roman"/>
        </w:rPr>
        <w:t>12700»</w:t>
      </w:r>
      <w:r w:rsidR="00CF2BCE" w:rsidRPr="000317CA">
        <w:rPr>
          <w:rFonts w:ascii="Times New Roman" w:hAnsi="Times New Roman" w:cs="Times New Roman"/>
        </w:rPr>
        <w:t xml:space="preserve"> сразу же после запуска СОЭЖ-</w:t>
      </w:r>
      <w:r w:rsidR="00C22FE0" w:rsidRPr="000317CA">
        <w:rPr>
          <w:rFonts w:ascii="Times New Roman" w:hAnsi="Times New Roman" w:cs="Times New Roman"/>
        </w:rPr>
        <w:t>12700</w:t>
      </w:r>
      <w:r w:rsidR="00CF2BCE" w:rsidRPr="000317CA">
        <w:rPr>
          <w:rFonts w:ascii="Times New Roman" w:hAnsi="Times New Roman" w:cs="Times New Roman"/>
        </w:rPr>
        <w:t>.</w:t>
      </w:r>
      <w:bookmarkEnd w:id="123"/>
      <w:bookmarkEnd w:id="124"/>
      <w:bookmarkEnd w:id="125"/>
      <w:bookmarkEnd w:id="126"/>
      <w:bookmarkEnd w:id="127"/>
    </w:p>
    <w:p w14:paraId="2869993D" w14:textId="69EE5014" w:rsidR="00CF2BCE" w:rsidRPr="000317CA" w:rsidRDefault="00C22FE0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30" w:name="_Toc468094315"/>
      <w:bookmarkStart w:id="131" w:name="_Toc468094781"/>
      <w:bookmarkStart w:id="132" w:name="_Toc468269039"/>
      <w:bookmarkStart w:id="133" w:name="_Toc477950859"/>
      <w:bookmarkStart w:id="134" w:name="_Toc477951086"/>
      <w:bookmarkStart w:id="135" w:name="_Toc487533040"/>
      <w:bookmarkStart w:id="136" w:name="_Toc488223644"/>
      <w:r w:rsidRPr="000317CA">
        <w:rPr>
          <w:rFonts w:ascii="Times New Roman" w:hAnsi="Times New Roman" w:cs="Times New Roman"/>
        </w:rPr>
        <w:t>К</w:t>
      </w:r>
      <w:r w:rsidR="00CF2BCE" w:rsidRPr="000317CA">
        <w:rPr>
          <w:rFonts w:ascii="Times New Roman" w:hAnsi="Times New Roman" w:cs="Times New Roman"/>
        </w:rPr>
        <w:t>СУ ТС</w:t>
      </w:r>
      <w:r w:rsidRPr="000317CA">
        <w:rPr>
          <w:rFonts w:ascii="Times New Roman" w:hAnsi="Times New Roman" w:cs="Times New Roman"/>
        </w:rPr>
        <w:t xml:space="preserve"> «Орион</w:t>
      </w:r>
      <w:r w:rsidR="00CF2BCE" w:rsidRPr="000317CA">
        <w:rPr>
          <w:rFonts w:ascii="Times New Roman" w:hAnsi="Times New Roman" w:cs="Times New Roman"/>
        </w:rPr>
        <w:t>-</w:t>
      </w:r>
      <w:r w:rsidRPr="000317CA">
        <w:rPr>
          <w:rFonts w:ascii="Times New Roman" w:hAnsi="Times New Roman" w:cs="Times New Roman"/>
        </w:rPr>
        <w:t>12700»</w:t>
      </w:r>
      <w:r w:rsidR="00CF2BCE" w:rsidRPr="000317CA">
        <w:rPr>
          <w:rFonts w:ascii="Times New Roman" w:hAnsi="Times New Roman" w:cs="Times New Roman"/>
        </w:rPr>
        <w:t xml:space="preserve"> возвращает пакет с актуальными данными</w:t>
      </w:r>
      <w:r w:rsidR="00117FA4" w:rsidRPr="000317CA">
        <w:rPr>
          <w:rFonts w:ascii="Times New Roman" w:hAnsi="Times New Roman" w:cs="Times New Roman"/>
        </w:rPr>
        <w:t xml:space="preserve"> о состоянии технических средств</w:t>
      </w:r>
      <w:r w:rsidR="00CF2BCE" w:rsidRPr="000317CA">
        <w:rPr>
          <w:rFonts w:ascii="Times New Roman" w:hAnsi="Times New Roman" w:cs="Times New Roman"/>
        </w:rPr>
        <w:t>.</w:t>
      </w:r>
      <w:bookmarkEnd w:id="130"/>
      <w:bookmarkEnd w:id="131"/>
      <w:bookmarkEnd w:id="132"/>
      <w:bookmarkEnd w:id="133"/>
      <w:bookmarkEnd w:id="134"/>
      <w:bookmarkEnd w:id="135"/>
      <w:bookmarkEnd w:id="136"/>
    </w:p>
    <w:p w14:paraId="76287D0B" w14:textId="77777777" w:rsidR="004E6948" w:rsidRPr="000317CA" w:rsidRDefault="004E6948" w:rsidP="009E3C16">
      <w:pPr>
        <w:pStyle w:val="2f4"/>
        <w:spacing w:before="12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37" w:name="_Toc468094316"/>
      <w:bookmarkStart w:id="138" w:name="_Toc468094782"/>
      <w:bookmarkStart w:id="139" w:name="_Toc468269041"/>
      <w:bookmarkStart w:id="140" w:name="_Toc477950860"/>
      <w:bookmarkStart w:id="141" w:name="_Toc477951087"/>
      <w:bookmarkStart w:id="142" w:name="_Toc487533041"/>
      <w:bookmarkStart w:id="143" w:name="_Toc488223645"/>
      <w:bookmarkEnd w:id="128"/>
      <w:bookmarkEnd w:id="129"/>
      <w:r w:rsidRPr="000317CA">
        <w:rPr>
          <w:rFonts w:ascii="Times New Roman" w:hAnsi="Times New Roman" w:cs="Times New Roman"/>
        </w:rPr>
        <w:t>Перечни параметров, передаваемых в составе сообщений, приведены в приложени</w:t>
      </w:r>
      <w:r w:rsidR="00C22FE0" w:rsidRPr="000317CA">
        <w:rPr>
          <w:rFonts w:ascii="Times New Roman" w:hAnsi="Times New Roman" w:cs="Times New Roman"/>
        </w:rPr>
        <w:t>и</w:t>
      </w:r>
      <w:r w:rsidRPr="000317CA">
        <w:rPr>
          <w:rFonts w:ascii="Times New Roman" w:hAnsi="Times New Roman" w:cs="Times New Roman"/>
        </w:rPr>
        <w:t xml:space="preserve"> 1.</w:t>
      </w:r>
      <w:bookmarkEnd w:id="137"/>
      <w:bookmarkEnd w:id="138"/>
      <w:bookmarkEnd w:id="139"/>
      <w:bookmarkEnd w:id="140"/>
      <w:bookmarkEnd w:id="141"/>
      <w:bookmarkEnd w:id="142"/>
      <w:bookmarkEnd w:id="143"/>
    </w:p>
    <w:p w14:paraId="0A51FE91" w14:textId="77777777" w:rsidR="00974984" w:rsidRPr="000317CA" w:rsidRDefault="00974984" w:rsidP="00F76D3D">
      <w:pPr>
        <w:pStyle w:val="2f4"/>
        <w:numPr>
          <w:ilvl w:val="1"/>
          <w:numId w:val="27"/>
        </w:numPr>
        <w:spacing w:before="0" w:after="0" w:line="360" w:lineRule="auto"/>
        <w:ind w:left="0" w:firstLine="709"/>
        <w:rPr>
          <w:rFonts w:ascii="Times New Roman" w:hAnsi="Times New Roman" w:cs="Times New Roman"/>
          <w:b/>
        </w:rPr>
      </w:pPr>
      <w:bookmarkStart w:id="144" w:name="_Toc477950861"/>
      <w:bookmarkStart w:id="145" w:name="_Toc477951088"/>
      <w:bookmarkStart w:id="146" w:name="_Toc487533042"/>
      <w:bookmarkStart w:id="147" w:name="_Toc488223646"/>
      <w:r w:rsidRPr="000317CA">
        <w:rPr>
          <w:rFonts w:ascii="Times New Roman" w:hAnsi="Times New Roman" w:cs="Times New Roman"/>
          <w:b/>
        </w:rPr>
        <w:t>Описание взаимодействия</w:t>
      </w:r>
      <w:bookmarkEnd w:id="144"/>
      <w:bookmarkEnd w:id="145"/>
      <w:bookmarkEnd w:id="146"/>
      <w:bookmarkEnd w:id="147"/>
    </w:p>
    <w:p w14:paraId="782D93BE" w14:textId="5620F399" w:rsidR="007F2714" w:rsidRPr="000317CA" w:rsidRDefault="001C03FF" w:rsidP="001C03FF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48" w:name="_Toc487533043"/>
      <w:bookmarkStart w:id="149" w:name="_Toc488223647"/>
      <w:r w:rsidRPr="000317CA">
        <w:rPr>
          <w:rFonts w:ascii="Times New Roman" w:hAnsi="Times New Roman" w:cs="Times New Roman"/>
        </w:rPr>
        <w:t xml:space="preserve">2.3.1 </w:t>
      </w:r>
      <w:r w:rsidR="007F2714" w:rsidRPr="000317CA">
        <w:rPr>
          <w:rFonts w:ascii="Times New Roman" w:hAnsi="Times New Roman" w:cs="Times New Roman"/>
        </w:rPr>
        <w:t>Для осуществления транзакция между каждым из серверов СОЭЖ и каждым из серверов КСУ ТС по обоим каналам связи устанавливаются TCP соединения. Таким образом, в зависимости от режима работы серверо</w:t>
      </w:r>
      <w:r w:rsidR="00687140" w:rsidRPr="000317CA">
        <w:rPr>
          <w:rFonts w:ascii="Times New Roman" w:hAnsi="Times New Roman" w:cs="Times New Roman"/>
        </w:rPr>
        <w:t>в</w:t>
      </w:r>
      <w:r w:rsidR="007F2714" w:rsidRPr="000317CA">
        <w:rPr>
          <w:rFonts w:ascii="Times New Roman" w:hAnsi="Times New Roman" w:cs="Times New Roman"/>
        </w:rPr>
        <w:t xml:space="preserve"> СОЭЖ, одновременно </w:t>
      </w:r>
      <w:r w:rsidR="00687140" w:rsidRPr="000317CA">
        <w:rPr>
          <w:rFonts w:ascii="Times New Roman" w:hAnsi="Times New Roman" w:cs="Times New Roman"/>
        </w:rPr>
        <w:t xml:space="preserve">для осуществления информационного обмена может поддерживаться до восьми TCP </w:t>
      </w:r>
      <w:bookmarkStart w:id="150" w:name="_GoBack"/>
      <w:bookmarkEnd w:id="150"/>
      <w:r w:rsidR="00687140" w:rsidRPr="000317CA">
        <w:rPr>
          <w:rFonts w:ascii="Times New Roman" w:hAnsi="Times New Roman" w:cs="Times New Roman"/>
        </w:rPr>
        <w:t>соединений.</w:t>
      </w:r>
      <w:bookmarkEnd w:id="148"/>
      <w:bookmarkEnd w:id="149"/>
    </w:p>
    <w:p w14:paraId="75872147" w14:textId="290B2B05" w:rsidR="00687140" w:rsidRPr="000317CA" w:rsidRDefault="001C03FF" w:rsidP="001C03FF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51" w:name="_Toc487533044"/>
      <w:bookmarkStart w:id="152" w:name="_Toc488223648"/>
      <w:r w:rsidRPr="000317CA">
        <w:rPr>
          <w:rFonts w:ascii="Times New Roman" w:hAnsi="Times New Roman" w:cs="Times New Roman"/>
        </w:rPr>
        <w:t xml:space="preserve">2.3.2 </w:t>
      </w:r>
      <w:r w:rsidR="00687140" w:rsidRPr="000317CA">
        <w:rPr>
          <w:rFonts w:ascii="Times New Roman" w:hAnsi="Times New Roman" w:cs="Times New Roman"/>
        </w:rPr>
        <w:t>При установлении соединения КСУ ТС выступает как сервер и ожидает подключения на 502 порту.</w:t>
      </w:r>
      <w:bookmarkEnd w:id="151"/>
      <w:bookmarkEnd w:id="152"/>
    </w:p>
    <w:p w14:paraId="069FC5FD" w14:textId="5B807DFC" w:rsidR="00974984" w:rsidRPr="000317CA" w:rsidRDefault="00974984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53" w:name="_Toc468094318"/>
      <w:bookmarkStart w:id="154" w:name="_Toc468094784"/>
      <w:bookmarkStart w:id="155" w:name="_Toc468269043"/>
      <w:bookmarkStart w:id="156" w:name="_Toc477950862"/>
      <w:bookmarkStart w:id="157" w:name="_Toc477951089"/>
      <w:bookmarkStart w:id="158" w:name="_Toc487533045"/>
      <w:bookmarkStart w:id="159" w:name="_Toc488223649"/>
      <w:r w:rsidRPr="000317CA">
        <w:rPr>
          <w:rFonts w:ascii="Times New Roman" w:hAnsi="Times New Roman" w:cs="Times New Roman"/>
        </w:rPr>
        <w:t>2.3.</w:t>
      </w:r>
      <w:r w:rsidR="001C03FF" w:rsidRPr="000317CA">
        <w:rPr>
          <w:rFonts w:ascii="Times New Roman" w:hAnsi="Times New Roman" w:cs="Times New Roman"/>
        </w:rPr>
        <w:t>3</w:t>
      </w:r>
      <w:r w:rsidR="00560E96" w:rsidRPr="000317CA">
        <w:rPr>
          <w:rFonts w:ascii="Times New Roman" w:hAnsi="Times New Roman" w:cs="Times New Roman"/>
        </w:rPr>
        <w:t xml:space="preserve"> </w:t>
      </w:r>
      <w:r w:rsidR="00687140" w:rsidRPr="000317CA">
        <w:rPr>
          <w:rFonts w:ascii="Times New Roman" w:hAnsi="Times New Roman" w:cs="Times New Roman"/>
        </w:rPr>
        <w:t xml:space="preserve">В рамках каждой </w:t>
      </w:r>
      <w:r w:rsidR="00687140" w:rsidRPr="000317CA">
        <w:rPr>
          <w:rFonts w:ascii="Times New Roman" w:hAnsi="Times New Roman" w:cs="Times New Roman"/>
          <w:lang w:val="en-US"/>
        </w:rPr>
        <w:t>TCP</w:t>
      </w:r>
      <w:r w:rsidR="00687140" w:rsidRPr="000317CA">
        <w:rPr>
          <w:rFonts w:ascii="Times New Roman" w:hAnsi="Times New Roman" w:cs="Times New Roman"/>
        </w:rPr>
        <w:t xml:space="preserve"> сессии </w:t>
      </w:r>
      <w:r w:rsidRPr="000317CA">
        <w:rPr>
          <w:rFonts w:ascii="Times New Roman" w:hAnsi="Times New Roman" w:cs="Times New Roman"/>
        </w:rPr>
        <w:t>СОЭЖ-</w:t>
      </w:r>
      <w:r w:rsidR="00E6008B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 с </w:t>
      </w:r>
      <w:r w:rsidR="00DB71DF" w:rsidRPr="000317CA">
        <w:rPr>
          <w:rFonts w:ascii="Times New Roman" w:hAnsi="Times New Roman" w:cs="Times New Roman"/>
        </w:rPr>
        <w:t>интервалом</w:t>
      </w:r>
      <w:r w:rsidRPr="000317CA">
        <w:rPr>
          <w:rFonts w:ascii="Times New Roman" w:hAnsi="Times New Roman" w:cs="Times New Roman"/>
        </w:rPr>
        <w:t xml:space="preserve"> 1 </w:t>
      </w:r>
      <w:r w:rsidR="00DB71DF" w:rsidRPr="000317CA">
        <w:rPr>
          <w:rFonts w:ascii="Times New Roman" w:hAnsi="Times New Roman" w:cs="Times New Roman"/>
        </w:rPr>
        <w:t>с</w:t>
      </w:r>
      <w:r w:rsidRPr="000317CA">
        <w:rPr>
          <w:rFonts w:ascii="Times New Roman" w:hAnsi="Times New Roman" w:cs="Times New Roman"/>
        </w:rPr>
        <w:t xml:space="preserve"> циклически посылает сообщения, содержащие запрос</w:t>
      </w:r>
      <w:r w:rsidR="00DB71DF" w:rsidRPr="000317CA">
        <w:rPr>
          <w:rFonts w:ascii="Times New Roman" w:hAnsi="Times New Roman" w:cs="Times New Roman"/>
        </w:rPr>
        <w:t>ы</w:t>
      </w:r>
      <w:r w:rsidRPr="000317CA">
        <w:rPr>
          <w:rFonts w:ascii="Times New Roman" w:hAnsi="Times New Roman" w:cs="Times New Roman"/>
        </w:rPr>
        <w:t xml:space="preserve"> на чтение данных о состоянии технических средств </w:t>
      </w:r>
      <w:r w:rsidR="00E6008B" w:rsidRPr="000317CA">
        <w:rPr>
          <w:rFonts w:ascii="Times New Roman" w:hAnsi="Times New Roman" w:cs="Times New Roman"/>
        </w:rPr>
        <w:t>К</w:t>
      </w:r>
      <w:r w:rsidRPr="000317CA">
        <w:rPr>
          <w:rFonts w:ascii="Times New Roman" w:hAnsi="Times New Roman" w:cs="Times New Roman"/>
        </w:rPr>
        <w:t>СУ ТС</w:t>
      </w:r>
      <w:r w:rsidR="00E6008B" w:rsidRPr="000317CA">
        <w:rPr>
          <w:rFonts w:ascii="Times New Roman" w:hAnsi="Times New Roman" w:cs="Times New Roman"/>
        </w:rPr>
        <w:t xml:space="preserve"> «Орион</w:t>
      </w:r>
      <w:r w:rsidRPr="000317CA">
        <w:rPr>
          <w:rFonts w:ascii="Times New Roman" w:hAnsi="Times New Roman" w:cs="Times New Roman"/>
        </w:rPr>
        <w:t>-</w:t>
      </w:r>
      <w:r w:rsidR="00E6008B" w:rsidRPr="000317CA">
        <w:rPr>
          <w:rFonts w:ascii="Times New Roman" w:hAnsi="Times New Roman" w:cs="Times New Roman"/>
        </w:rPr>
        <w:t>12700»</w:t>
      </w:r>
      <w:r w:rsidRPr="000317CA">
        <w:rPr>
          <w:rFonts w:ascii="Times New Roman" w:hAnsi="Times New Roman" w:cs="Times New Roman"/>
        </w:rPr>
        <w:t>.</w:t>
      </w:r>
      <w:bookmarkEnd w:id="153"/>
      <w:bookmarkEnd w:id="154"/>
      <w:r w:rsidRPr="000317CA">
        <w:rPr>
          <w:rFonts w:ascii="Times New Roman" w:hAnsi="Times New Roman" w:cs="Times New Roman"/>
        </w:rPr>
        <w:t xml:space="preserve"> В ответ производится передача </w:t>
      </w:r>
      <w:r w:rsidR="0046589C" w:rsidRPr="000317CA">
        <w:rPr>
          <w:rFonts w:ascii="Times New Roman" w:hAnsi="Times New Roman" w:cs="Times New Roman"/>
        </w:rPr>
        <w:t xml:space="preserve">пакета с информацией о </w:t>
      </w:r>
      <w:r w:rsidR="001B69DF" w:rsidRPr="000317CA">
        <w:rPr>
          <w:rFonts w:ascii="Times New Roman" w:hAnsi="Times New Roman" w:cs="Times New Roman"/>
        </w:rPr>
        <w:t>состоянии</w:t>
      </w:r>
      <w:r w:rsidRPr="000317CA">
        <w:rPr>
          <w:rFonts w:ascii="Times New Roman" w:hAnsi="Times New Roman" w:cs="Times New Roman"/>
        </w:rPr>
        <w:t xml:space="preserve"> технических средств </w:t>
      </w:r>
      <w:r w:rsidR="006B1145" w:rsidRPr="000317CA">
        <w:rPr>
          <w:rFonts w:ascii="Times New Roman" w:hAnsi="Times New Roman" w:cs="Times New Roman"/>
        </w:rPr>
        <w:t xml:space="preserve">от </w:t>
      </w:r>
      <w:r w:rsidR="00E6008B" w:rsidRPr="000317CA">
        <w:rPr>
          <w:rFonts w:ascii="Times New Roman" w:hAnsi="Times New Roman" w:cs="Times New Roman"/>
        </w:rPr>
        <w:t>КСУ ТС «Орион-12700»</w:t>
      </w:r>
      <w:r w:rsidRPr="000317CA">
        <w:rPr>
          <w:rFonts w:ascii="Times New Roman" w:hAnsi="Times New Roman" w:cs="Times New Roman"/>
        </w:rPr>
        <w:t>.</w:t>
      </w:r>
      <w:bookmarkEnd w:id="155"/>
      <w:bookmarkEnd w:id="156"/>
      <w:bookmarkEnd w:id="157"/>
      <w:bookmarkEnd w:id="158"/>
      <w:bookmarkEnd w:id="159"/>
    </w:p>
    <w:p w14:paraId="3A7B2F10" w14:textId="7700753F" w:rsidR="00974984" w:rsidRPr="000317CA" w:rsidRDefault="00974984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160" w:name="_Toc468094319"/>
      <w:bookmarkStart w:id="161" w:name="_Toc468094785"/>
      <w:bookmarkStart w:id="162" w:name="_Toc468269045"/>
      <w:bookmarkStart w:id="163" w:name="_Toc477950863"/>
      <w:bookmarkStart w:id="164" w:name="_Toc477951090"/>
      <w:bookmarkStart w:id="165" w:name="_Toc487533046"/>
      <w:bookmarkStart w:id="166" w:name="_Toc488223650"/>
      <w:r w:rsidRPr="000317CA">
        <w:rPr>
          <w:rFonts w:ascii="Times New Roman" w:hAnsi="Times New Roman" w:cs="Times New Roman"/>
        </w:rPr>
        <w:t>2.3.</w:t>
      </w:r>
      <w:r w:rsidR="001C03FF" w:rsidRPr="000317CA">
        <w:rPr>
          <w:rFonts w:ascii="Times New Roman" w:hAnsi="Times New Roman" w:cs="Times New Roman"/>
        </w:rPr>
        <w:t>4</w:t>
      </w:r>
      <w:r w:rsidRPr="000317CA">
        <w:rPr>
          <w:rFonts w:ascii="Times New Roman" w:hAnsi="Times New Roman" w:cs="Times New Roman"/>
        </w:rPr>
        <w:tab/>
      </w:r>
      <w:bookmarkStart w:id="167" w:name="OLE_LINK1"/>
      <w:bookmarkStart w:id="168" w:name="OLE_LINK2"/>
      <w:r w:rsidRPr="000317CA">
        <w:rPr>
          <w:rFonts w:ascii="Times New Roman" w:hAnsi="Times New Roman" w:cs="Times New Roman"/>
          <w:lang w:val="en-US"/>
        </w:rPr>
        <w:t>IP</w:t>
      </w:r>
      <w:r w:rsidRPr="000317CA">
        <w:rPr>
          <w:rFonts w:ascii="Times New Roman" w:hAnsi="Times New Roman" w:cs="Times New Roman"/>
        </w:rPr>
        <w:t xml:space="preserve">-адреса и </w:t>
      </w:r>
      <w:r w:rsidR="00DB71DF" w:rsidRPr="000317CA">
        <w:rPr>
          <w:rFonts w:ascii="Times New Roman" w:hAnsi="Times New Roman" w:cs="Times New Roman"/>
          <w:lang w:val="en-US"/>
        </w:rPr>
        <w:t>TC</w:t>
      </w:r>
      <w:r w:rsidRPr="000317CA">
        <w:rPr>
          <w:rFonts w:ascii="Times New Roman" w:hAnsi="Times New Roman" w:cs="Times New Roman"/>
          <w:lang w:val="en-US"/>
        </w:rPr>
        <w:t>P</w:t>
      </w:r>
      <w:r w:rsidRPr="000317CA">
        <w:rPr>
          <w:rFonts w:ascii="Times New Roman" w:hAnsi="Times New Roman" w:cs="Times New Roman"/>
        </w:rPr>
        <w:t xml:space="preserve"> порты оборудования, участвующего в обмене, приведены в таблице </w:t>
      </w:r>
      <w:bookmarkEnd w:id="167"/>
      <w:bookmarkEnd w:id="168"/>
      <w:r w:rsidR="00293089" w:rsidRPr="000317CA">
        <w:rPr>
          <w:rFonts w:ascii="Times New Roman" w:hAnsi="Times New Roman" w:cs="Times New Roman"/>
        </w:rPr>
        <w:t>1</w:t>
      </w:r>
      <w:r w:rsidRPr="000317CA">
        <w:rPr>
          <w:rFonts w:ascii="Times New Roman" w:hAnsi="Times New Roman" w:cs="Times New Roman"/>
        </w:rPr>
        <w:t>.</w:t>
      </w:r>
      <w:bookmarkEnd w:id="160"/>
      <w:bookmarkEnd w:id="161"/>
      <w:bookmarkEnd w:id="162"/>
      <w:bookmarkEnd w:id="163"/>
      <w:bookmarkEnd w:id="164"/>
      <w:bookmarkEnd w:id="165"/>
      <w:bookmarkEnd w:id="166"/>
    </w:p>
    <w:p w14:paraId="57C51A33" w14:textId="77777777" w:rsidR="003C1593" w:rsidRPr="000317CA" w:rsidRDefault="003C1593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22C93C7A" w14:textId="55D18416" w:rsidR="00974984" w:rsidRPr="000317CA" w:rsidRDefault="00974984" w:rsidP="00F76D3D">
      <w:pPr>
        <w:pStyle w:val="2f4"/>
        <w:spacing w:before="0" w:after="0" w:line="360" w:lineRule="auto"/>
        <w:rPr>
          <w:rFonts w:ascii="Times New Roman" w:hAnsi="Times New Roman" w:cs="Times New Roman"/>
        </w:rPr>
      </w:pPr>
      <w:bookmarkStart w:id="169" w:name="Закладка1"/>
      <w:bookmarkStart w:id="170" w:name="_Toc468094320"/>
      <w:bookmarkStart w:id="171" w:name="_Toc468094786"/>
      <w:bookmarkStart w:id="172" w:name="_Toc468269046"/>
      <w:bookmarkStart w:id="173" w:name="_Toc477950864"/>
      <w:bookmarkStart w:id="174" w:name="_Toc477951091"/>
      <w:bookmarkStart w:id="175" w:name="_Toc487533047"/>
      <w:bookmarkStart w:id="176" w:name="_Toc488223651"/>
      <w:bookmarkEnd w:id="169"/>
      <w:r w:rsidRPr="000317CA">
        <w:rPr>
          <w:rFonts w:ascii="Times New Roman" w:hAnsi="Times New Roman" w:cs="Times New Roman"/>
        </w:rPr>
        <w:t>Таблица</w:t>
      </w:r>
      <w:r w:rsidRPr="000317CA">
        <w:rPr>
          <w:rFonts w:ascii="Times New Roman" w:hAnsi="Times New Roman" w:cs="Times New Roman"/>
          <w:iCs/>
        </w:rPr>
        <w:t xml:space="preserve"> </w:t>
      </w:r>
      <w:r w:rsidR="00293089" w:rsidRPr="000317CA">
        <w:rPr>
          <w:rFonts w:ascii="Times New Roman" w:hAnsi="Times New Roman" w:cs="Times New Roman"/>
          <w:iCs/>
        </w:rPr>
        <w:t>1</w:t>
      </w:r>
      <w:r w:rsidRPr="000317CA">
        <w:rPr>
          <w:rFonts w:ascii="Times New Roman" w:hAnsi="Times New Roman" w:cs="Times New Roman"/>
          <w:iCs/>
        </w:rPr>
        <w:t xml:space="preserve"> – </w:t>
      </w:r>
      <w:bookmarkEnd w:id="170"/>
      <w:bookmarkEnd w:id="171"/>
      <w:r w:rsidRPr="000317CA">
        <w:rPr>
          <w:rFonts w:ascii="Times New Roman" w:hAnsi="Times New Roman" w:cs="Times New Roman"/>
        </w:rPr>
        <w:t xml:space="preserve">IP-адреса и </w:t>
      </w:r>
      <w:r w:rsidR="00DB71DF" w:rsidRPr="000317CA">
        <w:rPr>
          <w:rFonts w:ascii="Times New Roman" w:hAnsi="Times New Roman" w:cs="Times New Roman"/>
          <w:lang w:val="en-US"/>
        </w:rPr>
        <w:t>TC</w:t>
      </w:r>
      <w:r w:rsidRPr="000317CA">
        <w:rPr>
          <w:rFonts w:ascii="Times New Roman" w:hAnsi="Times New Roman" w:cs="Times New Roman"/>
          <w:lang w:val="en-US"/>
        </w:rPr>
        <w:t>P</w:t>
      </w:r>
      <w:r w:rsidRPr="000317CA">
        <w:rPr>
          <w:rFonts w:ascii="Times New Roman" w:hAnsi="Times New Roman" w:cs="Times New Roman"/>
        </w:rPr>
        <w:t xml:space="preserve"> порты оборудования, участвующего в обмене</w:t>
      </w:r>
      <w:bookmarkEnd w:id="172"/>
      <w:bookmarkEnd w:id="173"/>
      <w:bookmarkEnd w:id="174"/>
      <w:bookmarkEnd w:id="175"/>
      <w:bookmarkEnd w:id="176"/>
    </w:p>
    <w:tbl>
      <w:tblPr>
        <w:tblW w:w="8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36"/>
        <w:gridCol w:w="2299"/>
        <w:gridCol w:w="2216"/>
      </w:tblGrid>
      <w:tr w:rsidR="00974984" w:rsidRPr="000317CA" w14:paraId="2D58F4D1" w14:textId="77777777" w:rsidTr="003C1593">
        <w:trPr>
          <w:tblHeader/>
          <w:jc w:val="center"/>
        </w:trPr>
        <w:tc>
          <w:tcPr>
            <w:tcW w:w="4436" w:type="dxa"/>
          </w:tcPr>
          <w:p w14:paraId="1D21C89F" w14:textId="77777777" w:rsidR="00974984" w:rsidRPr="000317CA" w:rsidRDefault="00974984" w:rsidP="002804E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2299" w:type="dxa"/>
          </w:tcPr>
          <w:p w14:paraId="341A4D5C" w14:textId="77777777" w:rsidR="00974984" w:rsidRPr="000317CA" w:rsidRDefault="00974984" w:rsidP="002804E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Адрес</w:t>
            </w:r>
            <w:r w:rsidR="002804E3"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значения</w:t>
            </w:r>
          </w:p>
        </w:tc>
        <w:tc>
          <w:tcPr>
            <w:tcW w:w="2216" w:type="dxa"/>
          </w:tcPr>
          <w:p w14:paraId="701694D7" w14:textId="77777777" w:rsidR="00974984" w:rsidRPr="000317CA" w:rsidRDefault="00974984" w:rsidP="002804E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орт</w:t>
            </w:r>
            <w:r w:rsidR="002804E3"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значения</w:t>
            </w:r>
          </w:p>
        </w:tc>
      </w:tr>
      <w:tr w:rsidR="00974984" w:rsidRPr="000317CA" w14:paraId="7956437E" w14:textId="77777777" w:rsidTr="003C1593">
        <w:trPr>
          <w:jc w:val="center"/>
        </w:trPr>
        <w:tc>
          <w:tcPr>
            <w:tcW w:w="4436" w:type="dxa"/>
            <w:vMerge w:val="restart"/>
            <w:vAlign w:val="center"/>
          </w:tcPr>
          <w:p w14:paraId="48B4C161" w14:textId="5498647A" w:rsidR="00974984" w:rsidRPr="000317CA" w:rsidRDefault="00E6008B" w:rsidP="00CC6E5B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177" w:name="_Toc477950865"/>
            <w:bookmarkStart w:id="178" w:name="_Toc477951092"/>
            <w:bookmarkStart w:id="179" w:name="_Toc487533048"/>
            <w:bookmarkStart w:id="180" w:name="_Toc488223652"/>
            <w:r w:rsidRPr="000317CA">
              <w:rPr>
                <w:rFonts w:ascii="Times New Roman" w:hAnsi="Times New Roman" w:cs="Times New Roman"/>
              </w:rPr>
              <w:t>СОЭЖ-12700</w:t>
            </w:r>
            <w:r w:rsidR="00CC6E5B" w:rsidRPr="000317CA">
              <w:rPr>
                <w:rFonts w:ascii="Times New Roman" w:hAnsi="Times New Roman" w:cs="Times New Roman"/>
                <w:lang w:val="en-US"/>
              </w:rPr>
              <w:t xml:space="preserve"> (</w:t>
            </w:r>
            <w:r w:rsidR="00CC6E5B" w:rsidRPr="000317CA">
              <w:rPr>
                <w:rFonts w:ascii="Times New Roman" w:hAnsi="Times New Roman" w:cs="Times New Roman"/>
              </w:rPr>
              <w:t>основной)</w:t>
            </w:r>
            <w:bookmarkEnd w:id="177"/>
            <w:bookmarkEnd w:id="178"/>
            <w:bookmarkEnd w:id="179"/>
            <w:bookmarkEnd w:id="180"/>
          </w:p>
        </w:tc>
        <w:tc>
          <w:tcPr>
            <w:tcW w:w="2299" w:type="dxa"/>
          </w:tcPr>
          <w:p w14:paraId="596B7CB4" w14:textId="77777777" w:rsidR="00974984" w:rsidRPr="000317CA" w:rsidRDefault="00974984" w:rsidP="002B73E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181" w:name="_Toc468269048"/>
            <w:bookmarkStart w:id="182" w:name="_Toc477950866"/>
            <w:bookmarkStart w:id="183" w:name="_Toc477951093"/>
            <w:bookmarkStart w:id="184" w:name="_Toc487533049"/>
            <w:bookmarkStart w:id="185" w:name="_Toc488223653"/>
            <w:r w:rsidRPr="000317CA">
              <w:rPr>
                <w:rFonts w:ascii="Times New Roman" w:hAnsi="Times New Roman" w:cs="Times New Roman"/>
              </w:rPr>
              <w:t>192.168.</w:t>
            </w:r>
            <w:r w:rsidR="002B73E2" w:rsidRPr="000317CA">
              <w:rPr>
                <w:rFonts w:ascii="Times New Roman" w:hAnsi="Times New Roman" w:cs="Times New Roman"/>
              </w:rPr>
              <w:t>0</w:t>
            </w:r>
            <w:r w:rsidRPr="000317CA">
              <w:rPr>
                <w:rFonts w:ascii="Times New Roman" w:hAnsi="Times New Roman" w:cs="Times New Roman"/>
              </w:rPr>
              <w:t>.1</w:t>
            </w:r>
            <w:bookmarkEnd w:id="181"/>
            <w:r w:rsidR="002B73E2" w:rsidRPr="000317CA">
              <w:rPr>
                <w:rFonts w:ascii="Times New Roman" w:hAnsi="Times New Roman" w:cs="Times New Roman"/>
              </w:rPr>
              <w:t>0/24</w:t>
            </w:r>
            <w:bookmarkEnd w:id="182"/>
            <w:bookmarkEnd w:id="183"/>
            <w:bookmarkEnd w:id="184"/>
            <w:bookmarkEnd w:id="185"/>
          </w:p>
        </w:tc>
        <w:tc>
          <w:tcPr>
            <w:tcW w:w="2216" w:type="dxa"/>
            <w:vMerge w:val="restart"/>
            <w:vAlign w:val="center"/>
          </w:tcPr>
          <w:p w14:paraId="0B9BF6C3" w14:textId="6B2ABF83" w:rsidR="00974984" w:rsidRPr="000317CA" w:rsidRDefault="00974984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  <w:strike/>
                <w:color w:val="000000" w:themeColor="text1"/>
              </w:rPr>
            </w:pPr>
          </w:p>
        </w:tc>
      </w:tr>
      <w:tr w:rsidR="00974984" w:rsidRPr="000317CA" w14:paraId="056A4D03" w14:textId="77777777" w:rsidTr="003C1593">
        <w:trPr>
          <w:jc w:val="center"/>
        </w:trPr>
        <w:tc>
          <w:tcPr>
            <w:tcW w:w="4436" w:type="dxa"/>
            <w:vMerge/>
            <w:vAlign w:val="center"/>
          </w:tcPr>
          <w:p w14:paraId="7D6842DD" w14:textId="77777777" w:rsidR="00974984" w:rsidRPr="000317CA" w:rsidRDefault="00974984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299" w:type="dxa"/>
          </w:tcPr>
          <w:p w14:paraId="23DA0F80" w14:textId="77777777" w:rsidR="00974984" w:rsidRPr="000317CA" w:rsidRDefault="00974984" w:rsidP="002B73E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186" w:name="_Toc468269050"/>
            <w:bookmarkStart w:id="187" w:name="_Toc477950868"/>
            <w:bookmarkStart w:id="188" w:name="_Toc477951095"/>
            <w:bookmarkStart w:id="189" w:name="_Toc487533050"/>
            <w:bookmarkStart w:id="190" w:name="_Toc488223654"/>
            <w:r w:rsidRPr="000317CA">
              <w:rPr>
                <w:rFonts w:ascii="Times New Roman" w:hAnsi="Times New Roman" w:cs="Times New Roman"/>
              </w:rPr>
              <w:t>192.168.</w:t>
            </w:r>
            <w:r w:rsidR="002B73E2" w:rsidRPr="000317CA">
              <w:rPr>
                <w:rFonts w:ascii="Times New Roman" w:hAnsi="Times New Roman" w:cs="Times New Roman"/>
              </w:rPr>
              <w:t>1</w:t>
            </w:r>
            <w:r w:rsidRPr="000317CA">
              <w:rPr>
                <w:rFonts w:ascii="Times New Roman" w:hAnsi="Times New Roman" w:cs="Times New Roman"/>
              </w:rPr>
              <w:t>.1</w:t>
            </w:r>
            <w:bookmarkEnd w:id="186"/>
            <w:r w:rsidR="002B73E2" w:rsidRPr="000317CA">
              <w:rPr>
                <w:rFonts w:ascii="Times New Roman" w:hAnsi="Times New Roman" w:cs="Times New Roman"/>
              </w:rPr>
              <w:t>0/24</w:t>
            </w:r>
            <w:bookmarkEnd w:id="187"/>
            <w:bookmarkEnd w:id="188"/>
            <w:bookmarkEnd w:id="189"/>
            <w:bookmarkEnd w:id="190"/>
          </w:p>
        </w:tc>
        <w:tc>
          <w:tcPr>
            <w:tcW w:w="2216" w:type="dxa"/>
            <w:vMerge/>
            <w:vAlign w:val="center"/>
          </w:tcPr>
          <w:p w14:paraId="7F9154AC" w14:textId="77777777" w:rsidR="00974984" w:rsidRPr="000317CA" w:rsidRDefault="00974984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  <w:color w:val="000000" w:themeColor="text1"/>
                <w:rPrChange w:id="191" w:author="krylov" w:date="2017-03-22T16:54:00Z">
                  <w:rPr>
                    <w:rFonts w:ascii="Times New Roman" w:hAnsi="Times New Roman" w:cs="Times New Roman"/>
                    <w:color w:val="FF0000"/>
                  </w:rPr>
                </w:rPrChange>
              </w:rPr>
            </w:pPr>
          </w:p>
        </w:tc>
      </w:tr>
      <w:tr w:rsidR="00974984" w:rsidRPr="000317CA" w14:paraId="523ACD3B" w14:textId="77777777" w:rsidTr="003C1593">
        <w:trPr>
          <w:jc w:val="center"/>
        </w:trPr>
        <w:tc>
          <w:tcPr>
            <w:tcW w:w="4436" w:type="dxa"/>
            <w:vMerge w:val="restart"/>
            <w:vAlign w:val="center"/>
          </w:tcPr>
          <w:p w14:paraId="5A192FC0" w14:textId="75538418" w:rsidR="00974984" w:rsidRPr="000317CA" w:rsidRDefault="00E6008B" w:rsidP="00CC6E5B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192" w:name="_Toc477950869"/>
            <w:bookmarkStart w:id="193" w:name="_Toc477951096"/>
            <w:bookmarkStart w:id="194" w:name="_Toc487533051"/>
            <w:bookmarkStart w:id="195" w:name="_Toc488223655"/>
            <w:r w:rsidRPr="000317CA">
              <w:rPr>
                <w:rFonts w:ascii="Times New Roman" w:hAnsi="Times New Roman" w:cs="Times New Roman"/>
              </w:rPr>
              <w:t>СОЭЖ-12700</w:t>
            </w:r>
            <w:r w:rsidR="00CC6E5B" w:rsidRPr="000317CA">
              <w:rPr>
                <w:rFonts w:ascii="Times New Roman" w:hAnsi="Times New Roman" w:cs="Times New Roman"/>
              </w:rPr>
              <w:t xml:space="preserve"> (резервный)</w:t>
            </w:r>
            <w:bookmarkEnd w:id="192"/>
            <w:bookmarkEnd w:id="193"/>
            <w:bookmarkEnd w:id="194"/>
            <w:bookmarkEnd w:id="195"/>
          </w:p>
        </w:tc>
        <w:tc>
          <w:tcPr>
            <w:tcW w:w="2299" w:type="dxa"/>
          </w:tcPr>
          <w:p w14:paraId="1349B36B" w14:textId="77777777" w:rsidR="00974984" w:rsidRPr="000317CA" w:rsidRDefault="00974984" w:rsidP="002B73E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196" w:name="_Toc468269052"/>
            <w:bookmarkStart w:id="197" w:name="_Toc477950870"/>
            <w:bookmarkStart w:id="198" w:name="_Toc477951097"/>
            <w:bookmarkStart w:id="199" w:name="_Toc487533052"/>
            <w:bookmarkStart w:id="200" w:name="_Toc488223656"/>
            <w:r w:rsidRPr="000317CA">
              <w:rPr>
                <w:rFonts w:ascii="Times New Roman" w:hAnsi="Times New Roman" w:cs="Times New Roman"/>
              </w:rPr>
              <w:t>192.168.0.</w:t>
            </w:r>
            <w:bookmarkEnd w:id="196"/>
            <w:r w:rsidR="002B73E2" w:rsidRPr="000317CA">
              <w:rPr>
                <w:rFonts w:ascii="Times New Roman" w:hAnsi="Times New Roman" w:cs="Times New Roman"/>
              </w:rPr>
              <w:t>11/24</w:t>
            </w:r>
            <w:bookmarkEnd w:id="197"/>
            <w:bookmarkEnd w:id="198"/>
            <w:bookmarkEnd w:id="199"/>
            <w:bookmarkEnd w:id="200"/>
          </w:p>
        </w:tc>
        <w:tc>
          <w:tcPr>
            <w:tcW w:w="2216" w:type="dxa"/>
            <w:vMerge w:val="restart"/>
            <w:vAlign w:val="center"/>
          </w:tcPr>
          <w:p w14:paraId="0D74BB1C" w14:textId="7989AF18" w:rsidR="00974984" w:rsidRPr="000317CA" w:rsidRDefault="00974984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  <w:strike/>
                <w:color w:val="000000" w:themeColor="text1"/>
              </w:rPr>
            </w:pPr>
          </w:p>
        </w:tc>
      </w:tr>
      <w:tr w:rsidR="00974984" w:rsidRPr="000317CA" w14:paraId="55776AB1" w14:textId="77777777" w:rsidTr="003C1593">
        <w:trPr>
          <w:jc w:val="center"/>
        </w:trPr>
        <w:tc>
          <w:tcPr>
            <w:tcW w:w="4436" w:type="dxa"/>
            <w:vMerge/>
            <w:vAlign w:val="center"/>
          </w:tcPr>
          <w:p w14:paraId="34E022C8" w14:textId="77777777" w:rsidR="00974984" w:rsidRPr="000317CA" w:rsidRDefault="00974984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299" w:type="dxa"/>
          </w:tcPr>
          <w:p w14:paraId="15A31E09" w14:textId="77777777" w:rsidR="00974984" w:rsidRPr="000317CA" w:rsidRDefault="00974984" w:rsidP="002B73E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201" w:name="_Toc468269054"/>
            <w:bookmarkStart w:id="202" w:name="_Toc477950872"/>
            <w:bookmarkStart w:id="203" w:name="_Toc477951099"/>
            <w:bookmarkStart w:id="204" w:name="_Toc487533053"/>
            <w:bookmarkStart w:id="205" w:name="_Toc488223657"/>
            <w:r w:rsidRPr="000317CA">
              <w:rPr>
                <w:rFonts w:ascii="Times New Roman" w:hAnsi="Times New Roman" w:cs="Times New Roman"/>
              </w:rPr>
              <w:t>192.168.1.</w:t>
            </w:r>
            <w:bookmarkEnd w:id="201"/>
            <w:r w:rsidR="002B73E2" w:rsidRPr="000317CA">
              <w:rPr>
                <w:rFonts w:ascii="Times New Roman" w:hAnsi="Times New Roman" w:cs="Times New Roman"/>
              </w:rPr>
              <w:t>11/24</w:t>
            </w:r>
            <w:bookmarkEnd w:id="202"/>
            <w:bookmarkEnd w:id="203"/>
            <w:bookmarkEnd w:id="204"/>
            <w:bookmarkEnd w:id="205"/>
          </w:p>
        </w:tc>
        <w:tc>
          <w:tcPr>
            <w:tcW w:w="2216" w:type="dxa"/>
            <w:vMerge/>
            <w:vAlign w:val="center"/>
          </w:tcPr>
          <w:p w14:paraId="2DC40EC5" w14:textId="77777777" w:rsidR="00974984" w:rsidRPr="000317CA" w:rsidRDefault="00974984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  <w:color w:val="000000" w:themeColor="text1"/>
                <w:rPrChange w:id="206" w:author="krylov" w:date="2017-03-22T16:54:00Z">
                  <w:rPr>
                    <w:rFonts w:ascii="Times New Roman" w:hAnsi="Times New Roman" w:cs="Times New Roman"/>
                    <w:color w:val="FF0000"/>
                  </w:rPr>
                </w:rPrChange>
              </w:rPr>
            </w:pPr>
          </w:p>
        </w:tc>
      </w:tr>
      <w:tr w:rsidR="002804E3" w:rsidRPr="000317CA" w14:paraId="643FB2D6" w14:textId="77777777" w:rsidTr="003C1593">
        <w:trPr>
          <w:jc w:val="center"/>
        </w:trPr>
        <w:tc>
          <w:tcPr>
            <w:tcW w:w="4436" w:type="dxa"/>
            <w:vMerge w:val="restart"/>
            <w:vAlign w:val="center"/>
          </w:tcPr>
          <w:p w14:paraId="6144DAF2" w14:textId="0676DD47" w:rsidR="002804E3" w:rsidRPr="000317CA" w:rsidRDefault="002804E3" w:rsidP="00CC6E5B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207" w:name="_Toc477950873"/>
            <w:bookmarkStart w:id="208" w:name="_Toc477951100"/>
            <w:bookmarkStart w:id="209" w:name="_Toc487533054"/>
            <w:bookmarkStart w:id="210" w:name="_Toc488223658"/>
            <w:r w:rsidRPr="000317CA">
              <w:rPr>
                <w:rFonts w:ascii="Times New Roman" w:hAnsi="Times New Roman" w:cs="Times New Roman"/>
              </w:rPr>
              <w:t>КСУ ТС «Орион-12700»</w:t>
            </w:r>
            <w:r w:rsidR="00CC6E5B" w:rsidRPr="000317CA">
              <w:rPr>
                <w:rFonts w:ascii="Times New Roman" w:hAnsi="Times New Roman" w:cs="Times New Roman"/>
              </w:rPr>
              <w:t xml:space="preserve"> (</w:t>
            </w:r>
            <w:bookmarkEnd w:id="207"/>
            <w:bookmarkEnd w:id="208"/>
            <w:r w:rsidR="00CC6E5B" w:rsidRPr="000317CA">
              <w:rPr>
                <w:rFonts w:ascii="Times New Roman" w:hAnsi="Times New Roman" w:cs="Times New Roman"/>
              </w:rPr>
              <w:t>основной)</w:t>
            </w:r>
            <w:bookmarkEnd w:id="209"/>
            <w:bookmarkEnd w:id="210"/>
          </w:p>
        </w:tc>
        <w:tc>
          <w:tcPr>
            <w:tcW w:w="2299" w:type="dxa"/>
          </w:tcPr>
          <w:p w14:paraId="29905D2B" w14:textId="77777777" w:rsidR="002804E3" w:rsidRPr="000317CA" w:rsidRDefault="002804E3" w:rsidP="002B73E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211" w:name="_Toc468269056"/>
            <w:bookmarkStart w:id="212" w:name="_Toc477950874"/>
            <w:bookmarkStart w:id="213" w:name="_Toc477951101"/>
            <w:bookmarkStart w:id="214" w:name="_Toc487533055"/>
            <w:bookmarkStart w:id="215" w:name="_Toc488223659"/>
            <w:r w:rsidRPr="000317CA">
              <w:rPr>
                <w:rFonts w:ascii="Times New Roman" w:hAnsi="Times New Roman" w:cs="Times New Roman"/>
              </w:rPr>
              <w:t>192.168.0.</w:t>
            </w:r>
            <w:bookmarkEnd w:id="211"/>
            <w:r w:rsidRPr="000317CA">
              <w:rPr>
                <w:rFonts w:ascii="Times New Roman" w:hAnsi="Times New Roman" w:cs="Times New Roman"/>
              </w:rPr>
              <w:t>1/24</w:t>
            </w:r>
            <w:bookmarkEnd w:id="212"/>
            <w:bookmarkEnd w:id="213"/>
            <w:bookmarkEnd w:id="214"/>
            <w:bookmarkEnd w:id="215"/>
          </w:p>
        </w:tc>
        <w:tc>
          <w:tcPr>
            <w:tcW w:w="2216" w:type="dxa"/>
            <w:vMerge w:val="restart"/>
            <w:vAlign w:val="center"/>
          </w:tcPr>
          <w:p w14:paraId="2252F9A3" w14:textId="77777777" w:rsidR="002804E3" w:rsidRPr="000317CA" w:rsidRDefault="002804E3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  <w:color w:val="000000" w:themeColor="text1"/>
              </w:rPr>
            </w:pPr>
            <w:bookmarkStart w:id="216" w:name="_Toc468269057"/>
            <w:bookmarkStart w:id="217" w:name="_Toc477950875"/>
            <w:bookmarkStart w:id="218" w:name="_Toc477951102"/>
            <w:bookmarkStart w:id="219" w:name="_Toc487533056"/>
            <w:bookmarkStart w:id="220" w:name="_Toc488223660"/>
            <w:r w:rsidRPr="000317CA">
              <w:rPr>
                <w:rFonts w:ascii="Times New Roman" w:hAnsi="Times New Roman" w:cs="Times New Roman"/>
                <w:color w:val="000000" w:themeColor="text1"/>
              </w:rPr>
              <w:t>502</w:t>
            </w:r>
            <w:bookmarkEnd w:id="216"/>
            <w:bookmarkEnd w:id="217"/>
            <w:bookmarkEnd w:id="218"/>
            <w:bookmarkEnd w:id="219"/>
            <w:bookmarkEnd w:id="220"/>
          </w:p>
        </w:tc>
      </w:tr>
      <w:tr w:rsidR="002804E3" w:rsidRPr="000317CA" w14:paraId="4684BD7B" w14:textId="77777777" w:rsidTr="003C1593">
        <w:trPr>
          <w:jc w:val="center"/>
        </w:trPr>
        <w:tc>
          <w:tcPr>
            <w:tcW w:w="4436" w:type="dxa"/>
            <w:vMerge/>
            <w:vAlign w:val="center"/>
          </w:tcPr>
          <w:p w14:paraId="7ABCA6A9" w14:textId="77777777" w:rsidR="002804E3" w:rsidRPr="000317CA" w:rsidRDefault="002804E3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299" w:type="dxa"/>
          </w:tcPr>
          <w:p w14:paraId="3252A951" w14:textId="77777777" w:rsidR="002804E3" w:rsidRPr="000317CA" w:rsidRDefault="002804E3" w:rsidP="002B73E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221" w:name="_Toc477950876"/>
            <w:bookmarkStart w:id="222" w:name="_Toc477951103"/>
            <w:bookmarkStart w:id="223" w:name="_Toc487533057"/>
            <w:bookmarkStart w:id="224" w:name="_Toc488223661"/>
            <w:r w:rsidRPr="000317CA">
              <w:rPr>
                <w:rFonts w:ascii="Times New Roman" w:hAnsi="Times New Roman" w:cs="Times New Roman"/>
              </w:rPr>
              <w:t>192.168.1.1/24</w:t>
            </w:r>
            <w:bookmarkEnd w:id="221"/>
            <w:bookmarkEnd w:id="222"/>
            <w:bookmarkEnd w:id="223"/>
            <w:bookmarkEnd w:id="224"/>
          </w:p>
        </w:tc>
        <w:tc>
          <w:tcPr>
            <w:tcW w:w="2216" w:type="dxa"/>
            <w:vMerge/>
            <w:vAlign w:val="center"/>
          </w:tcPr>
          <w:p w14:paraId="28364F16" w14:textId="77777777" w:rsidR="002804E3" w:rsidRPr="000317CA" w:rsidRDefault="002804E3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  <w:color w:val="000000" w:themeColor="text1"/>
                <w:rPrChange w:id="225" w:author="krylov" w:date="2017-03-22T16:54:00Z">
                  <w:rPr>
                    <w:rFonts w:ascii="Times New Roman" w:hAnsi="Times New Roman" w:cs="Times New Roman"/>
                    <w:color w:val="FF0000"/>
                  </w:rPr>
                </w:rPrChange>
              </w:rPr>
            </w:pPr>
          </w:p>
        </w:tc>
      </w:tr>
      <w:tr w:rsidR="002804E3" w:rsidRPr="000317CA" w14:paraId="2FD3F5FC" w14:textId="77777777" w:rsidTr="003C1593">
        <w:trPr>
          <w:jc w:val="center"/>
        </w:trPr>
        <w:tc>
          <w:tcPr>
            <w:tcW w:w="4436" w:type="dxa"/>
            <w:vMerge w:val="restart"/>
            <w:vAlign w:val="center"/>
          </w:tcPr>
          <w:p w14:paraId="6D660441" w14:textId="39720A60" w:rsidR="002804E3" w:rsidRPr="000317CA" w:rsidRDefault="002804E3" w:rsidP="00CC6E5B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226" w:name="_Toc477950877"/>
            <w:bookmarkStart w:id="227" w:name="_Toc477951104"/>
            <w:bookmarkStart w:id="228" w:name="_Toc487533058"/>
            <w:bookmarkStart w:id="229" w:name="_Toc488223662"/>
            <w:r w:rsidRPr="000317CA">
              <w:rPr>
                <w:rFonts w:ascii="Times New Roman" w:hAnsi="Times New Roman" w:cs="Times New Roman"/>
              </w:rPr>
              <w:t>КСУ ТС «Орион-12700»</w:t>
            </w:r>
            <w:r w:rsidR="00CC6E5B" w:rsidRPr="000317CA">
              <w:rPr>
                <w:rFonts w:ascii="Times New Roman" w:hAnsi="Times New Roman" w:cs="Times New Roman"/>
              </w:rPr>
              <w:t xml:space="preserve"> (резервный)</w:t>
            </w:r>
            <w:bookmarkEnd w:id="226"/>
            <w:bookmarkEnd w:id="227"/>
            <w:bookmarkEnd w:id="228"/>
            <w:bookmarkEnd w:id="229"/>
          </w:p>
        </w:tc>
        <w:tc>
          <w:tcPr>
            <w:tcW w:w="2299" w:type="dxa"/>
          </w:tcPr>
          <w:p w14:paraId="7DBE1304" w14:textId="77777777" w:rsidR="002804E3" w:rsidRPr="000317CA" w:rsidRDefault="002804E3" w:rsidP="002B73E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230" w:name="_Toc468094325"/>
            <w:bookmarkStart w:id="231" w:name="_Toc468094791"/>
            <w:bookmarkStart w:id="232" w:name="_Toc468269059"/>
            <w:bookmarkStart w:id="233" w:name="_Toc477950878"/>
            <w:bookmarkStart w:id="234" w:name="_Toc477951105"/>
            <w:bookmarkStart w:id="235" w:name="_Toc487533059"/>
            <w:bookmarkStart w:id="236" w:name="_Toc488223663"/>
            <w:r w:rsidRPr="000317CA">
              <w:rPr>
                <w:rFonts w:ascii="Times New Roman" w:hAnsi="Times New Roman" w:cs="Times New Roman"/>
              </w:rPr>
              <w:t>192.168.0.</w:t>
            </w:r>
            <w:bookmarkEnd w:id="230"/>
            <w:bookmarkEnd w:id="231"/>
            <w:bookmarkEnd w:id="232"/>
            <w:r w:rsidRPr="000317CA">
              <w:rPr>
                <w:rFonts w:ascii="Times New Roman" w:hAnsi="Times New Roman" w:cs="Times New Roman"/>
              </w:rPr>
              <w:t>2/24</w:t>
            </w:r>
            <w:bookmarkEnd w:id="233"/>
            <w:bookmarkEnd w:id="234"/>
            <w:bookmarkEnd w:id="235"/>
            <w:bookmarkEnd w:id="236"/>
          </w:p>
        </w:tc>
        <w:tc>
          <w:tcPr>
            <w:tcW w:w="2216" w:type="dxa"/>
            <w:vMerge w:val="restart"/>
            <w:vAlign w:val="center"/>
          </w:tcPr>
          <w:p w14:paraId="7FEC85BF" w14:textId="77777777" w:rsidR="002804E3" w:rsidRPr="000317CA" w:rsidRDefault="002804E3" w:rsidP="002804E3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  <w:color w:val="000000" w:themeColor="text1"/>
              </w:rPr>
            </w:pPr>
            <w:bookmarkStart w:id="237" w:name="_Toc468269060"/>
            <w:bookmarkStart w:id="238" w:name="_Toc477950879"/>
            <w:bookmarkStart w:id="239" w:name="_Toc477951106"/>
            <w:bookmarkStart w:id="240" w:name="_Toc487533060"/>
            <w:bookmarkStart w:id="241" w:name="_Toc488223664"/>
            <w:r w:rsidRPr="000317CA">
              <w:rPr>
                <w:rFonts w:ascii="Times New Roman" w:hAnsi="Times New Roman" w:cs="Times New Roman"/>
                <w:color w:val="000000" w:themeColor="text1"/>
              </w:rPr>
              <w:t>502</w:t>
            </w:r>
            <w:bookmarkEnd w:id="237"/>
            <w:bookmarkEnd w:id="238"/>
            <w:bookmarkEnd w:id="239"/>
            <w:bookmarkEnd w:id="240"/>
            <w:bookmarkEnd w:id="241"/>
          </w:p>
        </w:tc>
      </w:tr>
      <w:tr w:rsidR="002804E3" w:rsidRPr="000317CA" w14:paraId="59171D7C" w14:textId="77777777" w:rsidTr="003C1593">
        <w:trPr>
          <w:jc w:val="center"/>
        </w:trPr>
        <w:tc>
          <w:tcPr>
            <w:tcW w:w="4436" w:type="dxa"/>
            <w:vMerge/>
          </w:tcPr>
          <w:p w14:paraId="7190994A" w14:textId="77777777" w:rsidR="002804E3" w:rsidRPr="000317CA" w:rsidRDefault="002804E3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</w:p>
        </w:tc>
        <w:tc>
          <w:tcPr>
            <w:tcW w:w="2299" w:type="dxa"/>
          </w:tcPr>
          <w:p w14:paraId="5355966E" w14:textId="77777777" w:rsidR="002804E3" w:rsidRPr="000317CA" w:rsidRDefault="002804E3" w:rsidP="002B73E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242" w:name="_Toc477950880"/>
            <w:bookmarkStart w:id="243" w:name="_Toc477951107"/>
            <w:bookmarkStart w:id="244" w:name="_Toc487533061"/>
            <w:bookmarkStart w:id="245" w:name="_Toc488223665"/>
            <w:r w:rsidRPr="000317CA">
              <w:rPr>
                <w:rFonts w:ascii="Times New Roman" w:hAnsi="Times New Roman" w:cs="Times New Roman"/>
              </w:rPr>
              <w:t>192.168.1.2/24</w:t>
            </w:r>
            <w:bookmarkEnd w:id="242"/>
            <w:bookmarkEnd w:id="243"/>
            <w:bookmarkEnd w:id="244"/>
            <w:bookmarkEnd w:id="245"/>
          </w:p>
        </w:tc>
        <w:tc>
          <w:tcPr>
            <w:tcW w:w="2216" w:type="dxa"/>
            <w:vMerge/>
          </w:tcPr>
          <w:p w14:paraId="1578DF31" w14:textId="77777777" w:rsidR="002804E3" w:rsidRPr="000317CA" w:rsidRDefault="002804E3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  <w:color w:val="FF0000"/>
              </w:rPr>
            </w:pPr>
          </w:p>
        </w:tc>
      </w:tr>
    </w:tbl>
    <w:p w14:paraId="66D31136" w14:textId="77777777" w:rsidR="00D97980" w:rsidRPr="000317CA" w:rsidRDefault="00D97980" w:rsidP="00560E96">
      <w:pPr>
        <w:spacing w:after="0" w:line="360" w:lineRule="auto"/>
        <w:rPr>
          <w:rFonts w:ascii="Times New Roman" w:eastAsia="Calibri" w:hAnsi="Times New Roman" w:cs="Times New Roman"/>
          <w:sz w:val="24"/>
        </w:rPr>
      </w:pPr>
      <w:bookmarkStart w:id="246" w:name="_Toc468094327"/>
      <w:bookmarkStart w:id="247" w:name="_Toc468094793"/>
      <w:bookmarkStart w:id="248" w:name="_Toc468269061"/>
    </w:p>
    <w:p w14:paraId="4CD09426" w14:textId="6BCA9967" w:rsidR="00974984" w:rsidRPr="000317CA" w:rsidRDefault="00974984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249" w:name="_Toc468094328"/>
      <w:bookmarkStart w:id="250" w:name="_Toc468094794"/>
      <w:bookmarkStart w:id="251" w:name="_Toc468269062"/>
      <w:bookmarkStart w:id="252" w:name="_Toc477950882"/>
      <w:bookmarkStart w:id="253" w:name="_Toc477951109"/>
      <w:bookmarkStart w:id="254" w:name="_Toc487533062"/>
      <w:bookmarkStart w:id="255" w:name="_Toc488223666"/>
      <w:bookmarkEnd w:id="246"/>
      <w:bookmarkEnd w:id="247"/>
      <w:bookmarkEnd w:id="248"/>
      <w:r w:rsidRPr="000317CA">
        <w:rPr>
          <w:rFonts w:ascii="Times New Roman" w:hAnsi="Times New Roman" w:cs="Times New Roman"/>
        </w:rPr>
        <w:t>Если СОЭЖ-</w:t>
      </w:r>
      <w:r w:rsidR="009E3C16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 не </w:t>
      </w:r>
      <w:r w:rsidR="00A263CF" w:rsidRPr="000317CA">
        <w:rPr>
          <w:rFonts w:ascii="Times New Roman" w:hAnsi="Times New Roman" w:cs="Times New Roman"/>
        </w:rPr>
        <w:t>получает</w:t>
      </w:r>
      <w:r w:rsidRPr="000317CA">
        <w:rPr>
          <w:rFonts w:ascii="Times New Roman" w:hAnsi="Times New Roman" w:cs="Times New Roman"/>
        </w:rPr>
        <w:t xml:space="preserve"> ответных сообщений от </w:t>
      </w:r>
      <w:r w:rsidR="009E3C16" w:rsidRPr="000317CA">
        <w:rPr>
          <w:rFonts w:ascii="Times New Roman" w:hAnsi="Times New Roman" w:cs="Times New Roman"/>
        </w:rPr>
        <w:t>К</w:t>
      </w:r>
      <w:r w:rsidRPr="000317CA">
        <w:rPr>
          <w:rFonts w:ascii="Times New Roman" w:hAnsi="Times New Roman" w:cs="Times New Roman"/>
        </w:rPr>
        <w:t>СУ ТС</w:t>
      </w:r>
      <w:r w:rsidR="009E3C16" w:rsidRPr="000317CA">
        <w:rPr>
          <w:rFonts w:ascii="Times New Roman" w:hAnsi="Times New Roman" w:cs="Times New Roman"/>
        </w:rPr>
        <w:t xml:space="preserve"> «Орион</w:t>
      </w:r>
      <w:r w:rsidRPr="000317CA">
        <w:rPr>
          <w:rFonts w:ascii="Times New Roman" w:hAnsi="Times New Roman" w:cs="Times New Roman"/>
        </w:rPr>
        <w:t>-</w:t>
      </w:r>
      <w:r w:rsidR="009E3C16" w:rsidRPr="000317CA">
        <w:rPr>
          <w:rFonts w:ascii="Times New Roman" w:hAnsi="Times New Roman" w:cs="Times New Roman"/>
        </w:rPr>
        <w:t>12700»</w:t>
      </w:r>
      <w:r w:rsidRPr="000317CA">
        <w:rPr>
          <w:rFonts w:ascii="Times New Roman" w:hAnsi="Times New Roman" w:cs="Times New Roman"/>
        </w:rPr>
        <w:t xml:space="preserve"> </w:t>
      </w:r>
      <w:r w:rsidR="00897F94" w:rsidRPr="000317CA">
        <w:rPr>
          <w:rFonts w:ascii="Times New Roman" w:hAnsi="Times New Roman" w:cs="Times New Roman"/>
        </w:rPr>
        <w:t xml:space="preserve">на 5 </w:t>
      </w:r>
      <w:r w:rsidR="001E074E" w:rsidRPr="000317CA">
        <w:rPr>
          <w:rFonts w:ascii="Times New Roman" w:hAnsi="Times New Roman" w:cs="Times New Roman"/>
        </w:rPr>
        <w:t>запросов одного типа (на чтение) подряд</w:t>
      </w:r>
      <w:r w:rsidRPr="000317CA">
        <w:rPr>
          <w:rFonts w:ascii="Times New Roman" w:hAnsi="Times New Roman" w:cs="Times New Roman"/>
        </w:rPr>
        <w:t>, то это является признаком неисправности сопряжения с источником.</w:t>
      </w:r>
      <w:bookmarkEnd w:id="249"/>
      <w:bookmarkEnd w:id="250"/>
      <w:bookmarkEnd w:id="251"/>
      <w:bookmarkEnd w:id="252"/>
      <w:bookmarkEnd w:id="253"/>
      <w:bookmarkEnd w:id="254"/>
      <w:bookmarkEnd w:id="255"/>
    </w:p>
    <w:p w14:paraId="78D04F91" w14:textId="77777777" w:rsidR="00AA2502" w:rsidRPr="000317CA" w:rsidRDefault="00AA2502" w:rsidP="00F76D3D">
      <w:pPr>
        <w:pStyle w:val="2f4"/>
        <w:numPr>
          <w:ilvl w:val="1"/>
          <w:numId w:val="27"/>
        </w:numPr>
        <w:spacing w:before="0" w:after="0" w:line="360" w:lineRule="auto"/>
        <w:ind w:left="0" w:firstLine="709"/>
        <w:rPr>
          <w:rFonts w:ascii="Times New Roman" w:hAnsi="Times New Roman" w:cs="Times New Roman"/>
          <w:b/>
        </w:rPr>
      </w:pPr>
      <w:bookmarkStart w:id="256" w:name="_Toc477950883"/>
      <w:bookmarkStart w:id="257" w:name="_Toc477951110"/>
      <w:bookmarkStart w:id="258" w:name="_Toc487533063"/>
      <w:bookmarkStart w:id="259" w:name="_Toc488223667"/>
      <w:r w:rsidRPr="000317CA">
        <w:rPr>
          <w:rFonts w:ascii="Times New Roman" w:hAnsi="Times New Roman" w:cs="Times New Roman"/>
          <w:b/>
        </w:rPr>
        <w:t>Формат передаваемой информации</w:t>
      </w:r>
      <w:bookmarkEnd w:id="256"/>
      <w:bookmarkEnd w:id="257"/>
      <w:bookmarkEnd w:id="258"/>
      <w:bookmarkEnd w:id="259"/>
    </w:p>
    <w:p w14:paraId="6A895EBE" w14:textId="77777777" w:rsidR="00EF78EC" w:rsidRPr="000317CA" w:rsidRDefault="00EF78EC" w:rsidP="009E3C16">
      <w:pPr>
        <w:pStyle w:val="30"/>
        <w:numPr>
          <w:ilvl w:val="2"/>
          <w:numId w:val="27"/>
        </w:numPr>
        <w:spacing w:after="0" w:line="360" w:lineRule="auto"/>
        <w:ind w:hanging="11"/>
        <w:rPr>
          <w:rFonts w:ascii="Times New Roman" w:hAnsi="Times New Roman" w:cs="Times New Roman"/>
          <w:sz w:val="24"/>
          <w:szCs w:val="24"/>
        </w:rPr>
      </w:pPr>
      <w:bookmarkStart w:id="260" w:name="_Toc452718466"/>
      <w:bookmarkStart w:id="261" w:name="_Toc468094171"/>
      <w:bookmarkStart w:id="262" w:name="_Toc468094637"/>
      <w:bookmarkStart w:id="263" w:name="_Toc468269064"/>
      <w:bookmarkStart w:id="264" w:name="_Toc477950884"/>
      <w:bookmarkStart w:id="265" w:name="_Toc477951111"/>
      <w:bookmarkStart w:id="266" w:name="_Toc487533064"/>
      <w:bookmarkStart w:id="267" w:name="_Toc488223668"/>
      <w:r w:rsidRPr="000317CA">
        <w:rPr>
          <w:rFonts w:ascii="Times New Roman" w:hAnsi="Times New Roman" w:cs="Times New Roman"/>
          <w:sz w:val="24"/>
          <w:szCs w:val="24"/>
        </w:rPr>
        <w:t>Описание структуры сообщений</w:t>
      </w:r>
      <w:bookmarkEnd w:id="260"/>
      <w:bookmarkEnd w:id="261"/>
      <w:bookmarkEnd w:id="262"/>
      <w:bookmarkEnd w:id="263"/>
      <w:bookmarkEnd w:id="264"/>
      <w:bookmarkEnd w:id="265"/>
      <w:bookmarkEnd w:id="266"/>
      <w:bookmarkEnd w:id="267"/>
    </w:p>
    <w:p w14:paraId="33047C9C" w14:textId="1745D04F" w:rsidR="00ED26DE" w:rsidRPr="000317CA" w:rsidRDefault="00ED26DE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  <w:bookmarkStart w:id="268" w:name="_Toc468094173"/>
      <w:bookmarkStart w:id="269" w:name="_Toc468094639"/>
      <w:bookmarkStart w:id="270" w:name="_Toc468269065"/>
      <w:bookmarkStart w:id="271" w:name="_Toc477950885"/>
      <w:bookmarkStart w:id="272" w:name="_Toc477951112"/>
      <w:bookmarkStart w:id="273" w:name="_Toc487533065"/>
      <w:bookmarkStart w:id="274" w:name="_Toc488223669"/>
      <w:r w:rsidRPr="000317CA">
        <w:rPr>
          <w:rFonts w:ascii="Times New Roman" w:hAnsi="Times New Roman" w:cs="Times New Roman"/>
        </w:rPr>
        <w:t xml:space="preserve">Структура </w:t>
      </w:r>
      <w:r w:rsidR="00F3743E" w:rsidRPr="000317CA">
        <w:rPr>
          <w:rFonts w:ascii="Times New Roman" w:hAnsi="Times New Roman" w:cs="Times New Roman"/>
        </w:rPr>
        <w:t>запроса</w:t>
      </w:r>
      <w:r w:rsidR="00BE7E89" w:rsidRPr="000317CA">
        <w:rPr>
          <w:rFonts w:ascii="Times New Roman" w:hAnsi="Times New Roman" w:cs="Times New Roman"/>
        </w:rPr>
        <w:t xml:space="preserve"> о состоянии технических средств</w:t>
      </w:r>
      <w:r w:rsidR="008A163A" w:rsidRPr="000317CA">
        <w:rPr>
          <w:rFonts w:ascii="Times New Roman" w:hAnsi="Times New Roman" w:cs="Times New Roman"/>
        </w:rPr>
        <w:t>, передаваем</w:t>
      </w:r>
      <w:r w:rsidR="009735D9" w:rsidRPr="000317CA">
        <w:rPr>
          <w:rFonts w:ascii="Times New Roman" w:hAnsi="Times New Roman" w:cs="Times New Roman"/>
        </w:rPr>
        <w:t>ого</w:t>
      </w:r>
      <w:r w:rsidR="008A163A" w:rsidRPr="000317CA">
        <w:rPr>
          <w:rFonts w:ascii="Times New Roman" w:hAnsi="Times New Roman" w:cs="Times New Roman"/>
        </w:rPr>
        <w:t xml:space="preserve"> </w:t>
      </w:r>
      <w:r w:rsidR="009735D9" w:rsidRPr="000317CA">
        <w:rPr>
          <w:rFonts w:ascii="Times New Roman" w:hAnsi="Times New Roman" w:cs="Times New Roman"/>
        </w:rPr>
        <w:t>от</w:t>
      </w:r>
      <w:r w:rsidR="00F3743E" w:rsidRPr="000317CA">
        <w:rPr>
          <w:rFonts w:ascii="Times New Roman" w:hAnsi="Times New Roman" w:cs="Times New Roman"/>
        </w:rPr>
        <w:br/>
      </w:r>
      <w:r w:rsidR="0037060D" w:rsidRPr="000317CA">
        <w:rPr>
          <w:rFonts w:ascii="Times New Roman" w:hAnsi="Times New Roman" w:cs="Times New Roman"/>
        </w:rPr>
        <w:t>СОЭЖ-</w:t>
      </w:r>
      <w:r w:rsidR="002804E3" w:rsidRPr="000317CA">
        <w:rPr>
          <w:rFonts w:ascii="Times New Roman" w:hAnsi="Times New Roman" w:cs="Times New Roman"/>
        </w:rPr>
        <w:t>12700</w:t>
      </w:r>
      <w:r w:rsidR="008A163A" w:rsidRPr="000317CA">
        <w:rPr>
          <w:rFonts w:ascii="Times New Roman" w:hAnsi="Times New Roman" w:cs="Times New Roman"/>
        </w:rPr>
        <w:t xml:space="preserve"> </w:t>
      </w:r>
      <w:r w:rsidR="00E57026" w:rsidRPr="000317CA">
        <w:rPr>
          <w:rFonts w:ascii="Times New Roman" w:hAnsi="Times New Roman" w:cs="Times New Roman"/>
        </w:rPr>
        <w:t>в</w:t>
      </w:r>
      <w:r w:rsidR="008A163A" w:rsidRPr="000317CA">
        <w:rPr>
          <w:rFonts w:ascii="Times New Roman" w:hAnsi="Times New Roman" w:cs="Times New Roman"/>
        </w:rPr>
        <w:t xml:space="preserve"> </w:t>
      </w:r>
      <w:r w:rsidR="002804E3" w:rsidRPr="000317CA">
        <w:rPr>
          <w:rFonts w:ascii="Times New Roman" w:hAnsi="Times New Roman" w:cs="Times New Roman"/>
        </w:rPr>
        <w:t>К</w:t>
      </w:r>
      <w:r w:rsidR="00F76309" w:rsidRPr="000317CA">
        <w:rPr>
          <w:rFonts w:ascii="Times New Roman" w:hAnsi="Times New Roman" w:cs="Times New Roman"/>
        </w:rPr>
        <w:t xml:space="preserve">СУ </w:t>
      </w:r>
      <w:r w:rsidR="00AA016A" w:rsidRPr="000317CA">
        <w:rPr>
          <w:rFonts w:ascii="Times New Roman" w:hAnsi="Times New Roman" w:cs="Times New Roman"/>
        </w:rPr>
        <w:t>ТС</w:t>
      </w:r>
      <w:r w:rsidR="002804E3" w:rsidRPr="000317CA">
        <w:rPr>
          <w:rFonts w:ascii="Times New Roman" w:hAnsi="Times New Roman" w:cs="Times New Roman"/>
        </w:rPr>
        <w:t xml:space="preserve"> «Орион</w:t>
      </w:r>
      <w:r w:rsidR="0017620E" w:rsidRPr="000317CA">
        <w:rPr>
          <w:rFonts w:ascii="Times New Roman" w:hAnsi="Times New Roman" w:cs="Times New Roman"/>
        </w:rPr>
        <w:t>-</w:t>
      </w:r>
      <w:r w:rsidR="002804E3" w:rsidRPr="000317CA">
        <w:rPr>
          <w:rFonts w:ascii="Times New Roman" w:hAnsi="Times New Roman" w:cs="Times New Roman"/>
        </w:rPr>
        <w:t>12700»</w:t>
      </w:r>
      <w:r w:rsidR="00C31B2E" w:rsidRPr="000317CA">
        <w:rPr>
          <w:rFonts w:ascii="Times New Roman" w:hAnsi="Times New Roman" w:cs="Times New Roman"/>
        </w:rPr>
        <w:t>,</w:t>
      </w:r>
      <w:r w:rsidRPr="000317CA">
        <w:rPr>
          <w:rFonts w:ascii="Times New Roman" w:hAnsi="Times New Roman" w:cs="Times New Roman"/>
        </w:rPr>
        <w:t xml:space="preserve"> </w:t>
      </w:r>
      <w:r w:rsidR="008A163A" w:rsidRPr="000317CA">
        <w:rPr>
          <w:rFonts w:ascii="Times New Roman" w:hAnsi="Times New Roman" w:cs="Times New Roman"/>
        </w:rPr>
        <w:t>приведена</w:t>
      </w:r>
      <w:r w:rsidRPr="000317CA">
        <w:rPr>
          <w:rFonts w:ascii="Times New Roman" w:hAnsi="Times New Roman" w:cs="Times New Roman"/>
        </w:rPr>
        <w:t xml:space="preserve"> в</w:t>
      </w:r>
      <w:r w:rsidR="002E7F7B" w:rsidRPr="000317CA">
        <w:rPr>
          <w:rFonts w:ascii="Times New Roman" w:hAnsi="Times New Roman" w:cs="Times New Roman"/>
        </w:rPr>
        <w:t xml:space="preserve"> </w:t>
      </w:r>
      <w:r w:rsidR="00854D58" w:rsidRPr="000317CA">
        <w:rPr>
          <w:rFonts w:ascii="Times New Roman" w:hAnsi="Times New Roman" w:cs="Times New Roman"/>
        </w:rPr>
        <w:t xml:space="preserve">таблице </w:t>
      </w:r>
      <w:r w:rsidR="00293089" w:rsidRPr="000317CA">
        <w:rPr>
          <w:rFonts w:ascii="Times New Roman" w:hAnsi="Times New Roman" w:cs="Times New Roman"/>
        </w:rPr>
        <w:t>2</w:t>
      </w:r>
      <w:r w:rsidRPr="000317CA">
        <w:rPr>
          <w:rFonts w:ascii="Times New Roman" w:hAnsi="Times New Roman" w:cs="Times New Roman"/>
        </w:rPr>
        <w:t>.</w:t>
      </w:r>
      <w:bookmarkEnd w:id="268"/>
      <w:bookmarkEnd w:id="269"/>
      <w:bookmarkEnd w:id="270"/>
      <w:bookmarkEnd w:id="271"/>
      <w:bookmarkEnd w:id="272"/>
      <w:bookmarkEnd w:id="273"/>
      <w:bookmarkEnd w:id="274"/>
    </w:p>
    <w:p w14:paraId="519B67A7" w14:textId="77777777" w:rsidR="003C1593" w:rsidRPr="000317CA" w:rsidRDefault="003C1593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4E2D417D" w14:textId="77777777" w:rsidR="002E7F7B" w:rsidRPr="000317CA" w:rsidRDefault="00854D58" w:rsidP="00F76D3D">
      <w:pPr>
        <w:pStyle w:val="2f4"/>
        <w:spacing w:before="0" w:after="0" w:line="360" w:lineRule="auto"/>
        <w:rPr>
          <w:rFonts w:ascii="Times New Roman" w:hAnsi="Times New Roman" w:cs="Times New Roman"/>
        </w:rPr>
      </w:pPr>
      <w:bookmarkStart w:id="275" w:name="_Ref271211946"/>
      <w:bookmarkStart w:id="276" w:name="_Toc468094174"/>
      <w:bookmarkStart w:id="277" w:name="_Toc468094640"/>
      <w:bookmarkStart w:id="278" w:name="_Toc468269066"/>
      <w:bookmarkStart w:id="279" w:name="_Toc477950886"/>
      <w:bookmarkStart w:id="280" w:name="_Toc477951113"/>
      <w:bookmarkStart w:id="281" w:name="_Toc487533066"/>
      <w:bookmarkStart w:id="282" w:name="_Toc488223670"/>
      <w:r w:rsidRPr="000317CA">
        <w:rPr>
          <w:rFonts w:ascii="Times New Roman" w:hAnsi="Times New Roman" w:cs="Times New Roman"/>
        </w:rPr>
        <w:t xml:space="preserve">Таблица </w:t>
      </w:r>
      <w:bookmarkEnd w:id="275"/>
      <w:r w:rsidR="00293089" w:rsidRPr="000317CA">
        <w:rPr>
          <w:rFonts w:ascii="Times New Roman" w:hAnsi="Times New Roman" w:cs="Times New Roman"/>
        </w:rPr>
        <w:t>2</w:t>
      </w:r>
      <w:r w:rsidRPr="000317CA">
        <w:rPr>
          <w:rFonts w:ascii="Times New Roman" w:hAnsi="Times New Roman" w:cs="Times New Roman"/>
        </w:rPr>
        <w:t xml:space="preserve"> –</w:t>
      </w:r>
      <w:r w:rsidR="002E7F7B" w:rsidRPr="000317CA">
        <w:rPr>
          <w:rFonts w:ascii="Times New Roman" w:hAnsi="Times New Roman" w:cs="Times New Roman"/>
        </w:rPr>
        <w:t xml:space="preserve"> Структура </w:t>
      </w:r>
      <w:r w:rsidR="00F3743E" w:rsidRPr="000317CA">
        <w:rPr>
          <w:rFonts w:ascii="Times New Roman" w:hAnsi="Times New Roman" w:cs="Times New Roman"/>
        </w:rPr>
        <w:t>запроса</w:t>
      </w:r>
      <w:r w:rsidR="00BE7E89" w:rsidRPr="000317CA">
        <w:rPr>
          <w:rFonts w:ascii="Times New Roman" w:hAnsi="Times New Roman" w:cs="Times New Roman"/>
        </w:rPr>
        <w:t xml:space="preserve"> о состоянии технических средств</w:t>
      </w:r>
      <w:bookmarkEnd w:id="276"/>
      <w:bookmarkEnd w:id="277"/>
      <w:bookmarkEnd w:id="278"/>
      <w:bookmarkEnd w:id="279"/>
      <w:bookmarkEnd w:id="280"/>
      <w:bookmarkEnd w:id="281"/>
      <w:bookmarkEnd w:id="282"/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42"/>
        <w:gridCol w:w="1010"/>
        <w:gridCol w:w="4253"/>
        <w:gridCol w:w="2693"/>
      </w:tblGrid>
      <w:tr w:rsidR="00265E9C" w:rsidRPr="000317CA" w14:paraId="571B7181" w14:textId="77777777" w:rsidTr="00560E96">
        <w:trPr>
          <w:tblHeader/>
        </w:trPr>
        <w:tc>
          <w:tcPr>
            <w:tcW w:w="1542" w:type="dxa"/>
          </w:tcPr>
          <w:p w14:paraId="393649ED" w14:textId="77777777" w:rsidR="00265E9C" w:rsidRPr="000317CA" w:rsidRDefault="00265E9C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Смещение,</w:t>
            </w:r>
          </w:p>
          <w:p w14:paraId="72BEEA0D" w14:textId="77777777" w:rsidR="00265E9C" w:rsidRPr="000317CA" w:rsidRDefault="00265E9C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байт</w:t>
            </w:r>
          </w:p>
        </w:tc>
        <w:tc>
          <w:tcPr>
            <w:tcW w:w="1010" w:type="dxa"/>
          </w:tcPr>
          <w:p w14:paraId="2125F693" w14:textId="77777777" w:rsidR="00265E9C" w:rsidRPr="000317CA" w:rsidRDefault="00265E9C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Длина,</w:t>
            </w:r>
          </w:p>
          <w:p w14:paraId="48713700" w14:textId="77777777" w:rsidR="00265E9C" w:rsidRPr="000317CA" w:rsidRDefault="00265E9C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байт</w:t>
            </w:r>
          </w:p>
        </w:tc>
        <w:tc>
          <w:tcPr>
            <w:tcW w:w="4253" w:type="dxa"/>
          </w:tcPr>
          <w:p w14:paraId="3A57CD6C" w14:textId="77777777" w:rsidR="00265E9C" w:rsidRPr="000317CA" w:rsidRDefault="00265E9C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Данные</w:t>
            </w:r>
          </w:p>
        </w:tc>
        <w:tc>
          <w:tcPr>
            <w:tcW w:w="2693" w:type="dxa"/>
          </w:tcPr>
          <w:p w14:paraId="55707A94" w14:textId="77777777" w:rsidR="00265E9C" w:rsidRPr="000317CA" w:rsidRDefault="00265E9C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Значение (диапазон)</w:t>
            </w:r>
          </w:p>
        </w:tc>
      </w:tr>
      <w:tr w:rsidR="00AA016A" w:rsidRPr="000317CA" w14:paraId="11431CA9" w14:textId="77777777" w:rsidTr="00560E96">
        <w:tc>
          <w:tcPr>
            <w:tcW w:w="1542" w:type="dxa"/>
          </w:tcPr>
          <w:p w14:paraId="52DE57BA" w14:textId="77777777" w:rsidR="00AA016A" w:rsidRPr="000317CA" w:rsidRDefault="00AA016A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283" w:name="_Toc468094175"/>
            <w:bookmarkStart w:id="284" w:name="_Toc468094641"/>
            <w:bookmarkStart w:id="285" w:name="_Toc468269067"/>
            <w:bookmarkStart w:id="286" w:name="_Toc477950887"/>
            <w:bookmarkStart w:id="287" w:name="_Toc477951114"/>
            <w:bookmarkStart w:id="288" w:name="_Toc487533067"/>
            <w:bookmarkStart w:id="289" w:name="_Toc488223671"/>
            <w:r w:rsidRPr="000317CA">
              <w:rPr>
                <w:rFonts w:ascii="Times New Roman" w:hAnsi="Times New Roman" w:cs="Times New Roman"/>
              </w:rPr>
              <w:t>0</w:t>
            </w:r>
            <w:bookmarkEnd w:id="283"/>
            <w:bookmarkEnd w:id="284"/>
            <w:bookmarkEnd w:id="285"/>
            <w:bookmarkEnd w:id="286"/>
            <w:bookmarkEnd w:id="287"/>
            <w:bookmarkEnd w:id="288"/>
            <w:bookmarkEnd w:id="289"/>
          </w:p>
        </w:tc>
        <w:tc>
          <w:tcPr>
            <w:tcW w:w="1010" w:type="dxa"/>
          </w:tcPr>
          <w:p w14:paraId="36D849B2" w14:textId="77777777" w:rsidR="00AA016A" w:rsidRPr="000317CA" w:rsidRDefault="00AA016A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290" w:name="_Toc468094176"/>
            <w:bookmarkStart w:id="291" w:name="_Toc468094642"/>
            <w:bookmarkStart w:id="292" w:name="_Toc468269068"/>
            <w:bookmarkStart w:id="293" w:name="_Toc477950888"/>
            <w:bookmarkStart w:id="294" w:name="_Toc477951115"/>
            <w:bookmarkStart w:id="295" w:name="_Toc487533068"/>
            <w:bookmarkStart w:id="296" w:name="_Toc488223672"/>
            <w:r w:rsidRPr="000317CA">
              <w:rPr>
                <w:rFonts w:ascii="Times New Roman" w:hAnsi="Times New Roman" w:cs="Times New Roman"/>
              </w:rPr>
              <w:t>2</w:t>
            </w:r>
            <w:bookmarkEnd w:id="290"/>
            <w:bookmarkEnd w:id="291"/>
            <w:bookmarkEnd w:id="292"/>
            <w:bookmarkEnd w:id="293"/>
            <w:bookmarkEnd w:id="294"/>
            <w:bookmarkEnd w:id="295"/>
            <w:bookmarkEnd w:id="296"/>
          </w:p>
        </w:tc>
        <w:tc>
          <w:tcPr>
            <w:tcW w:w="4253" w:type="dxa"/>
          </w:tcPr>
          <w:p w14:paraId="22900450" w14:textId="77777777" w:rsidR="00AA016A" w:rsidRPr="000317CA" w:rsidRDefault="00AA016A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297" w:name="_Toc468094177"/>
            <w:bookmarkStart w:id="298" w:name="_Toc468094643"/>
            <w:bookmarkStart w:id="299" w:name="_Toc468269069"/>
            <w:bookmarkStart w:id="300" w:name="_Toc477950889"/>
            <w:bookmarkStart w:id="301" w:name="_Toc477951116"/>
            <w:bookmarkStart w:id="302" w:name="_Toc487533069"/>
            <w:bookmarkStart w:id="303" w:name="_Toc488223673"/>
            <w:r w:rsidRPr="000317CA">
              <w:rPr>
                <w:rFonts w:ascii="Times New Roman" w:hAnsi="Times New Roman" w:cs="Times New Roman"/>
              </w:rPr>
              <w:t>Идентификатор транзакции</w:t>
            </w:r>
            <w:bookmarkEnd w:id="297"/>
            <w:bookmarkEnd w:id="298"/>
            <w:bookmarkEnd w:id="299"/>
            <w:bookmarkEnd w:id="300"/>
            <w:bookmarkEnd w:id="301"/>
            <w:bookmarkEnd w:id="302"/>
            <w:bookmarkEnd w:id="303"/>
          </w:p>
        </w:tc>
        <w:tc>
          <w:tcPr>
            <w:tcW w:w="2693" w:type="dxa"/>
          </w:tcPr>
          <w:p w14:paraId="0A0231F4" w14:textId="63F81578" w:rsidR="00AA016A" w:rsidRPr="000317CA" w:rsidRDefault="00DB71DF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04" w:name="_Toc488223674"/>
            <w:r w:rsidRPr="000317CA">
              <w:rPr>
                <w:rFonts w:ascii="Times New Roman" w:hAnsi="Times New Roman" w:cs="Times New Roman"/>
              </w:rPr>
              <w:t>Порядковый номер транзакции</w:t>
            </w:r>
            <w:bookmarkEnd w:id="304"/>
          </w:p>
        </w:tc>
      </w:tr>
      <w:tr w:rsidR="00AA016A" w:rsidRPr="000317CA" w14:paraId="66ED155E" w14:textId="77777777" w:rsidTr="00560E96">
        <w:tc>
          <w:tcPr>
            <w:tcW w:w="1542" w:type="dxa"/>
          </w:tcPr>
          <w:p w14:paraId="56AF29A7" w14:textId="77777777" w:rsidR="00AA016A" w:rsidRPr="000317CA" w:rsidRDefault="00AA016A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305" w:name="_Toc468094179"/>
            <w:bookmarkStart w:id="306" w:name="_Toc468094645"/>
            <w:bookmarkStart w:id="307" w:name="_Toc468269071"/>
            <w:bookmarkStart w:id="308" w:name="_Toc477950891"/>
            <w:bookmarkStart w:id="309" w:name="_Toc477951118"/>
            <w:bookmarkStart w:id="310" w:name="_Toc487533071"/>
            <w:bookmarkStart w:id="311" w:name="_Toc488223675"/>
            <w:r w:rsidRPr="000317CA">
              <w:rPr>
                <w:rFonts w:ascii="Times New Roman" w:hAnsi="Times New Roman" w:cs="Times New Roman"/>
              </w:rPr>
              <w:t>2</w:t>
            </w:r>
            <w:bookmarkEnd w:id="305"/>
            <w:bookmarkEnd w:id="306"/>
            <w:bookmarkEnd w:id="307"/>
            <w:bookmarkEnd w:id="308"/>
            <w:bookmarkEnd w:id="309"/>
            <w:bookmarkEnd w:id="310"/>
            <w:bookmarkEnd w:id="311"/>
          </w:p>
        </w:tc>
        <w:tc>
          <w:tcPr>
            <w:tcW w:w="1010" w:type="dxa"/>
          </w:tcPr>
          <w:p w14:paraId="18DDD698" w14:textId="77777777" w:rsidR="00AA016A" w:rsidRPr="000317CA" w:rsidRDefault="00AA016A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312" w:name="_Toc468094180"/>
            <w:bookmarkStart w:id="313" w:name="_Toc468094646"/>
            <w:bookmarkStart w:id="314" w:name="_Toc468269072"/>
            <w:bookmarkStart w:id="315" w:name="_Toc477950892"/>
            <w:bookmarkStart w:id="316" w:name="_Toc477951119"/>
            <w:bookmarkStart w:id="317" w:name="_Toc487533072"/>
            <w:bookmarkStart w:id="318" w:name="_Toc488223676"/>
            <w:r w:rsidRPr="000317CA">
              <w:rPr>
                <w:rFonts w:ascii="Times New Roman" w:hAnsi="Times New Roman" w:cs="Times New Roman"/>
              </w:rPr>
              <w:t>2</w:t>
            </w:r>
            <w:bookmarkEnd w:id="312"/>
            <w:bookmarkEnd w:id="313"/>
            <w:bookmarkEnd w:id="314"/>
            <w:bookmarkEnd w:id="315"/>
            <w:bookmarkEnd w:id="316"/>
            <w:bookmarkEnd w:id="317"/>
            <w:bookmarkEnd w:id="318"/>
          </w:p>
        </w:tc>
        <w:tc>
          <w:tcPr>
            <w:tcW w:w="4253" w:type="dxa"/>
          </w:tcPr>
          <w:p w14:paraId="117E406A" w14:textId="77777777" w:rsidR="00AA016A" w:rsidRPr="000317CA" w:rsidRDefault="00AA016A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19" w:name="_Toc468094181"/>
            <w:bookmarkStart w:id="320" w:name="_Toc468094647"/>
            <w:bookmarkStart w:id="321" w:name="_Toc468269073"/>
            <w:bookmarkStart w:id="322" w:name="_Toc477950893"/>
            <w:bookmarkStart w:id="323" w:name="_Toc477951120"/>
            <w:bookmarkStart w:id="324" w:name="_Toc487533073"/>
            <w:bookmarkStart w:id="325" w:name="_Toc488223677"/>
            <w:r w:rsidRPr="000317CA">
              <w:rPr>
                <w:rFonts w:ascii="Times New Roman" w:hAnsi="Times New Roman" w:cs="Times New Roman"/>
              </w:rPr>
              <w:t>Идентификатор протокола</w:t>
            </w:r>
            <w:bookmarkEnd w:id="319"/>
            <w:bookmarkEnd w:id="320"/>
            <w:bookmarkEnd w:id="321"/>
            <w:bookmarkEnd w:id="322"/>
            <w:bookmarkEnd w:id="323"/>
            <w:bookmarkEnd w:id="324"/>
            <w:bookmarkEnd w:id="325"/>
          </w:p>
        </w:tc>
        <w:tc>
          <w:tcPr>
            <w:tcW w:w="2693" w:type="dxa"/>
          </w:tcPr>
          <w:p w14:paraId="3379E904" w14:textId="77777777" w:rsidR="00AA016A" w:rsidRPr="000317CA" w:rsidRDefault="00AA016A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26" w:name="_Toc468094182"/>
            <w:bookmarkStart w:id="327" w:name="_Toc468094648"/>
            <w:bookmarkStart w:id="328" w:name="_Toc468269074"/>
            <w:bookmarkStart w:id="329" w:name="_Toc477950894"/>
            <w:bookmarkStart w:id="330" w:name="_Toc477951121"/>
            <w:bookmarkStart w:id="331" w:name="_Toc487533074"/>
            <w:bookmarkStart w:id="332" w:name="_Toc488223678"/>
            <w:r w:rsidRPr="000317CA">
              <w:rPr>
                <w:rFonts w:ascii="Times New Roman" w:hAnsi="Times New Roman" w:cs="Times New Roman"/>
              </w:rPr>
              <w:t>0</w:t>
            </w:r>
            <w:bookmarkEnd w:id="326"/>
            <w:bookmarkEnd w:id="327"/>
            <w:bookmarkEnd w:id="328"/>
            <w:bookmarkEnd w:id="329"/>
            <w:bookmarkEnd w:id="330"/>
            <w:bookmarkEnd w:id="331"/>
            <w:bookmarkEnd w:id="332"/>
          </w:p>
        </w:tc>
      </w:tr>
      <w:tr w:rsidR="00AA016A" w:rsidRPr="000317CA" w14:paraId="4B1B34F5" w14:textId="77777777" w:rsidTr="00560E96">
        <w:tc>
          <w:tcPr>
            <w:tcW w:w="1542" w:type="dxa"/>
          </w:tcPr>
          <w:p w14:paraId="3059ABF7" w14:textId="77777777" w:rsidR="00AA016A" w:rsidRPr="000317CA" w:rsidRDefault="00AA016A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333" w:name="_Toc468094183"/>
            <w:bookmarkStart w:id="334" w:name="_Toc468094649"/>
            <w:bookmarkStart w:id="335" w:name="_Toc468269075"/>
            <w:bookmarkStart w:id="336" w:name="_Toc477950895"/>
            <w:bookmarkStart w:id="337" w:name="_Toc477951122"/>
            <w:bookmarkStart w:id="338" w:name="_Toc487533075"/>
            <w:bookmarkStart w:id="339" w:name="_Toc488223679"/>
            <w:r w:rsidRPr="000317CA">
              <w:rPr>
                <w:rFonts w:ascii="Times New Roman" w:hAnsi="Times New Roman" w:cs="Times New Roman"/>
              </w:rPr>
              <w:t>4</w:t>
            </w:r>
            <w:bookmarkEnd w:id="333"/>
            <w:bookmarkEnd w:id="334"/>
            <w:bookmarkEnd w:id="335"/>
            <w:bookmarkEnd w:id="336"/>
            <w:bookmarkEnd w:id="337"/>
            <w:bookmarkEnd w:id="338"/>
            <w:bookmarkEnd w:id="339"/>
          </w:p>
        </w:tc>
        <w:tc>
          <w:tcPr>
            <w:tcW w:w="1010" w:type="dxa"/>
          </w:tcPr>
          <w:p w14:paraId="7B26DD05" w14:textId="541C281A" w:rsidR="00AA016A" w:rsidRPr="000317CA" w:rsidRDefault="00C04172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340" w:name="_Toc487533076"/>
            <w:bookmarkStart w:id="341" w:name="_Toc488223680"/>
            <w:r w:rsidRPr="000317CA">
              <w:rPr>
                <w:rFonts w:ascii="Times New Roman" w:hAnsi="Times New Roman" w:cs="Times New Roman"/>
              </w:rPr>
              <w:t>2</w:t>
            </w:r>
            <w:bookmarkEnd w:id="340"/>
            <w:bookmarkEnd w:id="341"/>
          </w:p>
        </w:tc>
        <w:tc>
          <w:tcPr>
            <w:tcW w:w="4253" w:type="dxa"/>
          </w:tcPr>
          <w:p w14:paraId="1CFA1529" w14:textId="7B26B7AF" w:rsidR="00AA016A" w:rsidRPr="000317CA" w:rsidRDefault="00C04172" w:rsidP="00C0417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42" w:name="_Toc468094185"/>
            <w:bookmarkStart w:id="343" w:name="_Toc468094651"/>
            <w:bookmarkStart w:id="344" w:name="_Toc468269077"/>
            <w:bookmarkStart w:id="345" w:name="_Toc477950897"/>
            <w:bookmarkStart w:id="346" w:name="_Toc477951124"/>
            <w:bookmarkStart w:id="347" w:name="_Toc487533077"/>
            <w:bookmarkStart w:id="348" w:name="_Toc488223681"/>
            <w:r w:rsidRPr="000317CA">
              <w:rPr>
                <w:rFonts w:ascii="Times New Roman" w:hAnsi="Times New Roman" w:cs="Times New Roman"/>
              </w:rPr>
              <w:t xml:space="preserve">Длина </w:t>
            </w:r>
            <w:r w:rsidR="00F224E6" w:rsidRPr="000317CA">
              <w:rPr>
                <w:rFonts w:ascii="Times New Roman" w:hAnsi="Times New Roman" w:cs="Times New Roman"/>
              </w:rPr>
              <w:t>пакета</w:t>
            </w:r>
            <w:bookmarkEnd w:id="342"/>
            <w:bookmarkEnd w:id="343"/>
            <w:bookmarkEnd w:id="344"/>
            <w:bookmarkEnd w:id="345"/>
            <w:bookmarkEnd w:id="346"/>
            <w:r w:rsidRPr="000317CA">
              <w:rPr>
                <w:rFonts w:ascii="Times New Roman" w:hAnsi="Times New Roman" w:cs="Times New Roman"/>
              </w:rPr>
              <w:t xml:space="preserve"> (старший/младший байт)</w:t>
            </w:r>
            <w:bookmarkEnd w:id="347"/>
            <w:bookmarkEnd w:id="348"/>
          </w:p>
        </w:tc>
        <w:tc>
          <w:tcPr>
            <w:tcW w:w="2693" w:type="dxa"/>
          </w:tcPr>
          <w:p w14:paraId="410A819D" w14:textId="01844B5F" w:rsidR="00AA016A" w:rsidRPr="000317CA" w:rsidRDefault="00560E96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49" w:name="_Toc487533078"/>
            <w:bookmarkStart w:id="350" w:name="_Toc488223682"/>
            <w:r w:rsidRPr="000317CA">
              <w:rPr>
                <w:rFonts w:ascii="Times New Roman" w:hAnsi="Times New Roman" w:cs="Times New Roman"/>
              </w:rPr>
              <w:t>6</w:t>
            </w:r>
            <w:bookmarkEnd w:id="349"/>
            <w:bookmarkEnd w:id="350"/>
          </w:p>
        </w:tc>
      </w:tr>
      <w:tr w:rsidR="00AA016A" w:rsidRPr="000317CA" w14:paraId="476D1D58" w14:textId="77777777" w:rsidTr="00560E96">
        <w:tc>
          <w:tcPr>
            <w:tcW w:w="1542" w:type="dxa"/>
          </w:tcPr>
          <w:p w14:paraId="19156139" w14:textId="77777777" w:rsidR="00AA016A" w:rsidRPr="000317CA" w:rsidRDefault="00AA016A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351" w:name="_Toc468094191"/>
            <w:bookmarkStart w:id="352" w:name="_Toc468094657"/>
            <w:bookmarkStart w:id="353" w:name="_Toc468269083"/>
            <w:bookmarkStart w:id="354" w:name="_Toc477950903"/>
            <w:bookmarkStart w:id="355" w:name="_Toc477951130"/>
            <w:bookmarkStart w:id="356" w:name="_Toc487533079"/>
            <w:bookmarkStart w:id="357" w:name="_Toc488223683"/>
            <w:r w:rsidRPr="000317CA">
              <w:rPr>
                <w:rFonts w:ascii="Times New Roman" w:hAnsi="Times New Roman" w:cs="Times New Roman"/>
              </w:rPr>
              <w:t>6</w:t>
            </w:r>
            <w:bookmarkEnd w:id="351"/>
            <w:bookmarkEnd w:id="352"/>
            <w:bookmarkEnd w:id="353"/>
            <w:bookmarkEnd w:id="354"/>
            <w:bookmarkEnd w:id="355"/>
            <w:bookmarkEnd w:id="356"/>
            <w:bookmarkEnd w:id="357"/>
          </w:p>
        </w:tc>
        <w:tc>
          <w:tcPr>
            <w:tcW w:w="1010" w:type="dxa"/>
          </w:tcPr>
          <w:p w14:paraId="643F8D8A" w14:textId="77777777" w:rsidR="00AA016A" w:rsidRPr="000317CA" w:rsidRDefault="00AA016A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358" w:name="_Toc468094192"/>
            <w:bookmarkStart w:id="359" w:name="_Toc468094658"/>
            <w:bookmarkStart w:id="360" w:name="_Toc468269084"/>
            <w:bookmarkStart w:id="361" w:name="_Toc477950904"/>
            <w:bookmarkStart w:id="362" w:name="_Toc477951131"/>
            <w:bookmarkStart w:id="363" w:name="_Toc487533080"/>
            <w:bookmarkStart w:id="364" w:name="_Toc488223684"/>
            <w:r w:rsidRPr="000317CA">
              <w:rPr>
                <w:rFonts w:ascii="Times New Roman" w:hAnsi="Times New Roman" w:cs="Times New Roman"/>
              </w:rPr>
              <w:t>1</w:t>
            </w:r>
            <w:bookmarkEnd w:id="358"/>
            <w:bookmarkEnd w:id="359"/>
            <w:bookmarkEnd w:id="360"/>
            <w:bookmarkEnd w:id="361"/>
            <w:bookmarkEnd w:id="362"/>
            <w:bookmarkEnd w:id="363"/>
            <w:bookmarkEnd w:id="364"/>
          </w:p>
        </w:tc>
        <w:tc>
          <w:tcPr>
            <w:tcW w:w="4253" w:type="dxa"/>
          </w:tcPr>
          <w:p w14:paraId="7525CC0F" w14:textId="77777777" w:rsidR="00AA016A" w:rsidRPr="000317CA" w:rsidRDefault="00AA016A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65" w:name="_Toc468094193"/>
            <w:bookmarkStart w:id="366" w:name="_Toc468094659"/>
            <w:bookmarkStart w:id="367" w:name="_Toc468269085"/>
            <w:bookmarkStart w:id="368" w:name="_Toc477950905"/>
            <w:bookmarkStart w:id="369" w:name="_Toc477951132"/>
            <w:bookmarkStart w:id="370" w:name="_Toc487533081"/>
            <w:bookmarkStart w:id="371" w:name="_Toc488223685"/>
            <w:r w:rsidRPr="000317CA">
              <w:rPr>
                <w:rFonts w:ascii="Times New Roman" w:hAnsi="Times New Roman" w:cs="Times New Roman"/>
              </w:rPr>
              <w:t>Идентификатор устройства</w:t>
            </w:r>
            <w:bookmarkEnd w:id="365"/>
            <w:bookmarkEnd w:id="366"/>
            <w:bookmarkEnd w:id="367"/>
            <w:bookmarkEnd w:id="368"/>
            <w:bookmarkEnd w:id="369"/>
            <w:bookmarkEnd w:id="370"/>
            <w:bookmarkEnd w:id="371"/>
          </w:p>
        </w:tc>
        <w:tc>
          <w:tcPr>
            <w:tcW w:w="2693" w:type="dxa"/>
          </w:tcPr>
          <w:p w14:paraId="46124EFD" w14:textId="0251264E" w:rsidR="00AA016A" w:rsidRPr="000317CA" w:rsidRDefault="00620C67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72" w:name="_Toc487533082"/>
            <w:bookmarkStart w:id="373" w:name="_Toc488223686"/>
            <w:r w:rsidRPr="000317CA">
              <w:rPr>
                <w:rFonts w:ascii="Times New Roman" w:hAnsi="Times New Roman" w:cs="Times New Roman"/>
                <w:lang w:val="en-US"/>
              </w:rPr>
              <w:t>0xFF</w:t>
            </w:r>
            <w:bookmarkEnd w:id="372"/>
            <w:bookmarkEnd w:id="373"/>
          </w:p>
        </w:tc>
      </w:tr>
      <w:tr w:rsidR="009735D9" w:rsidRPr="000317CA" w14:paraId="6FF25743" w14:textId="77777777" w:rsidTr="00560E96">
        <w:tc>
          <w:tcPr>
            <w:tcW w:w="1542" w:type="dxa"/>
          </w:tcPr>
          <w:p w14:paraId="400BA637" w14:textId="77777777" w:rsidR="009735D9" w:rsidRPr="000317CA" w:rsidRDefault="009735D9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374" w:name="_Toc468094195"/>
            <w:bookmarkStart w:id="375" w:name="_Toc468094661"/>
            <w:bookmarkStart w:id="376" w:name="_Toc468269087"/>
            <w:bookmarkStart w:id="377" w:name="_Toc477950907"/>
            <w:bookmarkStart w:id="378" w:name="_Toc477951134"/>
            <w:bookmarkStart w:id="379" w:name="_Toc487533083"/>
            <w:bookmarkStart w:id="380" w:name="_Toc488223687"/>
            <w:r w:rsidRPr="000317CA">
              <w:rPr>
                <w:rFonts w:ascii="Times New Roman" w:hAnsi="Times New Roman" w:cs="Times New Roman"/>
              </w:rPr>
              <w:t>7</w:t>
            </w:r>
            <w:bookmarkEnd w:id="374"/>
            <w:bookmarkEnd w:id="375"/>
            <w:bookmarkEnd w:id="376"/>
            <w:bookmarkEnd w:id="377"/>
            <w:bookmarkEnd w:id="378"/>
            <w:bookmarkEnd w:id="379"/>
            <w:bookmarkEnd w:id="380"/>
          </w:p>
        </w:tc>
        <w:tc>
          <w:tcPr>
            <w:tcW w:w="1010" w:type="dxa"/>
          </w:tcPr>
          <w:p w14:paraId="19F45F61" w14:textId="77777777" w:rsidR="009735D9" w:rsidRPr="000317CA" w:rsidRDefault="009735D9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381" w:name="_Toc468094196"/>
            <w:bookmarkStart w:id="382" w:name="_Toc468094662"/>
            <w:bookmarkStart w:id="383" w:name="_Toc468269088"/>
            <w:bookmarkStart w:id="384" w:name="_Toc477950908"/>
            <w:bookmarkStart w:id="385" w:name="_Toc477951135"/>
            <w:bookmarkStart w:id="386" w:name="_Toc487533084"/>
            <w:bookmarkStart w:id="387" w:name="_Toc488223688"/>
            <w:r w:rsidRPr="000317CA">
              <w:rPr>
                <w:rFonts w:ascii="Times New Roman" w:hAnsi="Times New Roman" w:cs="Times New Roman"/>
              </w:rPr>
              <w:t>1</w:t>
            </w:r>
            <w:bookmarkEnd w:id="381"/>
            <w:bookmarkEnd w:id="382"/>
            <w:bookmarkEnd w:id="383"/>
            <w:bookmarkEnd w:id="384"/>
            <w:bookmarkEnd w:id="385"/>
            <w:bookmarkEnd w:id="386"/>
            <w:bookmarkEnd w:id="387"/>
          </w:p>
        </w:tc>
        <w:tc>
          <w:tcPr>
            <w:tcW w:w="4253" w:type="dxa"/>
          </w:tcPr>
          <w:p w14:paraId="4EFBC615" w14:textId="77777777" w:rsidR="009735D9" w:rsidRPr="000317CA" w:rsidRDefault="009735D9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88" w:name="_Toc468094197"/>
            <w:bookmarkStart w:id="389" w:name="_Toc468094663"/>
            <w:bookmarkStart w:id="390" w:name="_Toc468269089"/>
            <w:bookmarkStart w:id="391" w:name="_Toc477950909"/>
            <w:bookmarkStart w:id="392" w:name="_Toc477951136"/>
            <w:bookmarkStart w:id="393" w:name="_Toc487533085"/>
            <w:bookmarkStart w:id="394" w:name="_Toc488223689"/>
            <w:r w:rsidRPr="000317CA">
              <w:rPr>
                <w:rFonts w:ascii="Times New Roman" w:hAnsi="Times New Roman" w:cs="Times New Roman"/>
              </w:rPr>
              <w:t>Код функции Modbus</w:t>
            </w:r>
            <w:bookmarkEnd w:id="388"/>
            <w:bookmarkEnd w:id="389"/>
            <w:bookmarkEnd w:id="390"/>
            <w:bookmarkEnd w:id="391"/>
            <w:bookmarkEnd w:id="392"/>
            <w:bookmarkEnd w:id="393"/>
            <w:bookmarkEnd w:id="394"/>
          </w:p>
        </w:tc>
        <w:tc>
          <w:tcPr>
            <w:tcW w:w="2693" w:type="dxa"/>
          </w:tcPr>
          <w:p w14:paraId="2BEAF629" w14:textId="77777777" w:rsidR="009735D9" w:rsidRPr="000317CA" w:rsidRDefault="009735D9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395" w:name="_Toc468094198"/>
            <w:bookmarkStart w:id="396" w:name="_Toc468094664"/>
            <w:bookmarkStart w:id="397" w:name="_Toc468269090"/>
            <w:bookmarkStart w:id="398" w:name="_Toc477950910"/>
            <w:bookmarkStart w:id="399" w:name="_Toc477951137"/>
            <w:bookmarkStart w:id="400" w:name="_Toc487533086"/>
            <w:bookmarkStart w:id="401" w:name="_Toc488223690"/>
            <w:r w:rsidRPr="000317CA">
              <w:rPr>
                <w:rFonts w:ascii="Times New Roman" w:hAnsi="Times New Roman" w:cs="Times New Roman"/>
              </w:rPr>
              <w:t>0x0</w:t>
            </w:r>
            <w:r w:rsidR="00CC2E89" w:rsidRPr="000317CA">
              <w:rPr>
                <w:rFonts w:ascii="Times New Roman" w:hAnsi="Times New Roman" w:cs="Times New Roman"/>
              </w:rPr>
              <w:t>4</w:t>
            </w:r>
            <w:r w:rsidRPr="000317CA">
              <w:rPr>
                <w:rFonts w:ascii="Times New Roman" w:hAnsi="Times New Roman" w:cs="Times New Roman"/>
              </w:rPr>
              <w:t xml:space="preserve"> – чтение </w:t>
            </w:r>
            <w:r w:rsidR="00CC2E89" w:rsidRPr="000317CA">
              <w:rPr>
                <w:rFonts w:ascii="Times New Roman" w:hAnsi="Times New Roman" w:cs="Times New Roman"/>
              </w:rPr>
              <w:t>регистров ввода</w:t>
            </w:r>
            <w:bookmarkEnd w:id="395"/>
            <w:bookmarkEnd w:id="396"/>
            <w:bookmarkEnd w:id="397"/>
            <w:bookmarkEnd w:id="398"/>
            <w:bookmarkEnd w:id="399"/>
            <w:bookmarkEnd w:id="400"/>
            <w:bookmarkEnd w:id="401"/>
          </w:p>
        </w:tc>
      </w:tr>
      <w:tr w:rsidR="009735D9" w:rsidRPr="000317CA" w14:paraId="1EC11B16" w14:textId="77777777" w:rsidTr="00560E96">
        <w:tc>
          <w:tcPr>
            <w:tcW w:w="1542" w:type="dxa"/>
          </w:tcPr>
          <w:p w14:paraId="3F0A9369" w14:textId="77777777" w:rsidR="009735D9" w:rsidRPr="000317CA" w:rsidRDefault="009735D9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402" w:name="_Toc468094199"/>
            <w:bookmarkStart w:id="403" w:name="_Toc468094665"/>
            <w:bookmarkStart w:id="404" w:name="_Toc468269091"/>
            <w:bookmarkStart w:id="405" w:name="_Toc477950911"/>
            <w:bookmarkStart w:id="406" w:name="_Toc477951138"/>
            <w:bookmarkStart w:id="407" w:name="_Toc487533087"/>
            <w:bookmarkStart w:id="408" w:name="_Toc488223691"/>
            <w:r w:rsidRPr="000317CA">
              <w:rPr>
                <w:rFonts w:ascii="Times New Roman" w:hAnsi="Times New Roman" w:cs="Times New Roman"/>
              </w:rPr>
              <w:t>8</w:t>
            </w:r>
            <w:bookmarkEnd w:id="402"/>
            <w:bookmarkEnd w:id="403"/>
            <w:bookmarkEnd w:id="404"/>
            <w:bookmarkEnd w:id="405"/>
            <w:bookmarkEnd w:id="406"/>
            <w:bookmarkEnd w:id="407"/>
            <w:bookmarkEnd w:id="408"/>
          </w:p>
        </w:tc>
        <w:tc>
          <w:tcPr>
            <w:tcW w:w="1010" w:type="dxa"/>
          </w:tcPr>
          <w:p w14:paraId="13C5F68B" w14:textId="77777777" w:rsidR="009735D9" w:rsidRPr="000317CA" w:rsidRDefault="009735D9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409" w:name="_Toc468094200"/>
            <w:bookmarkStart w:id="410" w:name="_Toc468094666"/>
            <w:bookmarkStart w:id="411" w:name="_Toc468269092"/>
            <w:bookmarkStart w:id="412" w:name="_Toc477950912"/>
            <w:bookmarkStart w:id="413" w:name="_Toc477951139"/>
            <w:bookmarkStart w:id="414" w:name="_Toc487533088"/>
            <w:bookmarkStart w:id="415" w:name="_Toc488223692"/>
            <w:r w:rsidRPr="000317CA">
              <w:rPr>
                <w:rFonts w:ascii="Times New Roman" w:hAnsi="Times New Roman" w:cs="Times New Roman"/>
              </w:rPr>
              <w:t>2</w:t>
            </w:r>
            <w:bookmarkEnd w:id="409"/>
            <w:bookmarkEnd w:id="410"/>
            <w:bookmarkEnd w:id="411"/>
            <w:bookmarkEnd w:id="412"/>
            <w:bookmarkEnd w:id="413"/>
            <w:bookmarkEnd w:id="414"/>
            <w:bookmarkEnd w:id="415"/>
          </w:p>
        </w:tc>
        <w:tc>
          <w:tcPr>
            <w:tcW w:w="4253" w:type="dxa"/>
          </w:tcPr>
          <w:p w14:paraId="2C8FEC58" w14:textId="67663A00" w:rsidR="009735D9" w:rsidRPr="000317CA" w:rsidRDefault="001B69DF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416" w:name="_Toc487533089"/>
            <w:bookmarkStart w:id="417" w:name="_Toc488223693"/>
            <w:r w:rsidRPr="000317CA">
              <w:rPr>
                <w:rFonts w:ascii="Times New Roman" w:hAnsi="Times New Roman" w:cs="Times New Roman"/>
              </w:rPr>
              <w:t>Начальный регистр</w:t>
            </w:r>
            <w:bookmarkEnd w:id="416"/>
            <w:bookmarkEnd w:id="417"/>
          </w:p>
        </w:tc>
        <w:tc>
          <w:tcPr>
            <w:tcW w:w="2693" w:type="dxa"/>
          </w:tcPr>
          <w:p w14:paraId="286AA823" w14:textId="4687FC81" w:rsidR="009735D9" w:rsidRPr="000317CA" w:rsidRDefault="00560E96" w:rsidP="00560E96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418" w:name="_Toc487533090"/>
            <w:bookmarkStart w:id="419" w:name="_Toc488223694"/>
            <w:r w:rsidRPr="000317CA">
              <w:rPr>
                <w:rFonts w:ascii="Times New Roman" w:hAnsi="Times New Roman" w:cs="Times New Roman"/>
              </w:rPr>
              <w:t>согласно приложения 1</w:t>
            </w:r>
            <w:bookmarkEnd w:id="418"/>
            <w:bookmarkEnd w:id="419"/>
          </w:p>
        </w:tc>
      </w:tr>
      <w:tr w:rsidR="009735D9" w:rsidRPr="000317CA" w14:paraId="336A4C4C" w14:textId="77777777" w:rsidTr="00560E96">
        <w:tc>
          <w:tcPr>
            <w:tcW w:w="1542" w:type="dxa"/>
          </w:tcPr>
          <w:p w14:paraId="7138E2B2" w14:textId="77777777" w:rsidR="009735D9" w:rsidRPr="000317CA" w:rsidRDefault="009735D9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420" w:name="_Toc468094202"/>
            <w:bookmarkStart w:id="421" w:name="_Toc468094668"/>
            <w:bookmarkStart w:id="422" w:name="_Toc468269094"/>
            <w:bookmarkStart w:id="423" w:name="_Toc477950914"/>
            <w:bookmarkStart w:id="424" w:name="_Toc477951141"/>
            <w:bookmarkStart w:id="425" w:name="_Toc487533091"/>
            <w:bookmarkStart w:id="426" w:name="_Toc488223695"/>
            <w:r w:rsidRPr="000317CA">
              <w:rPr>
                <w:rFonts w:ascii="Times New Roman" w:hAnsi="Times New Roman" w:cs="Times New Roman"/>
              </w:rPr>
              <w:t>10</w:t>
            </w:r>
            <w:bookmarkEnd w:id="420"/>
            <w:bookmarkEnd w:id="421"/>
            <w:bookmarkEnd w:id="422"/>
            <w:bookmarkEnd w:id="423"/>
            <w:bookmarkEnd w:id="424"/>
            <w:bookmarkEnd w:id="425"/>
            <w:bookmarkEnd w:id="426"/>
          </w:p>
        </w:tc>
        <w:tc>
          <w:tcPr>
            <w:tcW w:w="1010" w:type="dxa"/>
          </w:tcPr>
          <w:p w14:paraId="2E5DC059" w14:textId="77777777" w:rsidR="009735D9" w:rsidRPr="000317CA" w:rsidRDefault="009735D9" w:rsidP="0006470A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427" w:name="_Toc468094203"/>
            <w:bookmarkStart w:id="428" w:name="_Toc468094669"/>
            <w:bookmarkStart w:id="429" w:name="_Toc468269095"/>
            <w:bookmarkStart w:id="430" w:name="_Toc477950915"/>
            <w:bookmarkStart w:id="431" w:name="_Toc477951142"/>
            <w:bookmarkStart w:id="432" w:name="_Toc487533092"/>
            <w:bookmarkStart w:id="433" w:name="_Toc488223696"/>
            <w:r w:rsidRPr="000317CA">
              <w:rPr>
                <w:rFonts w:ascii="Times New Roman" w:hAnsi="Times New Roman" w:cs="Times New Roman"/>
              </w:rPr>
              <w:t>2</w:t>
            </w:r>
            <w:bookmarkEnd w:id="427"/>
            <w:bookmarkEnd w:id="428"/>
            <w:bookmarkEnd w:id="429"/>
            <w:bookmarkEnd w:id="430"/>
            <w:bookmarkEnd w:id="431"/>
            <w:bookmarkEnd w:id="432"/>
            <w:bookmarkEnd w:id="433"/>
          </w:p>
        </w:tc>
        <w:tc>
          <w:tcPr>
            <w:tcW w:w="4253" w:type="dxa"/>
          </w:tcPr>
          <w:p w14:paraId="5DA8EF92" w14:textId="77777777" w:rsidR="009735D9" w:rsidRPr="000317CA" w:rsidRDefault="009735D9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434" w:name="_Toc468094204"/>
            <w:bookmarkStart w:id="435" w:name="_Toc468094670"/>
            <w:bookmarkStart w:id="436" w:name="_Toc468269096"/>
            <w:bookmarkStart w:id="437" w:name="_Toc477950916"/>
            <w:bookmarkStart w:id="438" w:name="_Toc477951143"/>
            <w:bookmarkStart w:id="439" w:name="_Toc487533093"/>
            <w:bookmarkStart w:id="440" w:name="_Toc488223697"/>
            <w:r w:rsidRPr="000317CA">
              <w:rPr>
                <w:rFonts w:ascii="Times New Roman" w:hAnsi="Times New Roman" w:cs="Times New Roman"/>
              </w:rPr>
              <w:t xml:space="preserve">Количество </w:t>
            </w:r>
            <w:r w:rsidR="00CC2E89" w:rsidRPr="000317CA">
              <w:rPr>
                <w:rFonts w:ascii="Times New Roman" w:hAnsi="Times New Roman" w:cs="Times New Roman"/>
              </w:rPr>
              <w:t>регистров</w:t>
            </w:r>
            <w:bookmarkEnd w:id="434"/>
            <w:bookmarkEnd w:id="435"/>
            <w:bookmarkEnd w:id="436"/>
            <w:bookmarkEnd w:id="437"/>
            <w:bookmarkEnd w:id="438"/>
            <w:bookmarkEnd w:id="439"/>
            <w:bookmarkEnd w:id="440"/>
          </w:p>
        </w:tc>
        <w:tc>
          <w:tcPr>
            <w:tcW w:w="2693" w:type="dxa"/>
          </w:tcPr>
          <w:p w14:paraId="34FB9AB1" w14:textId="159D0525" w:rsidR="009735D9" w:rsidRPr="000317CA" w:rsidRDefault="00560E96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441" w:name="_Toc487533094"/>
            <w:bookmarkStart w:id="442" w:name="_Toc488223698"/>
            <w:r w:rsidRPr="000317CA">
              <w:rPr>
                <w:rFonts w:ascii="Times New Roman" w:hAnsi="Times New Roman" w:cs="Times New Roman"/>
              </w:rPr>
              <w:t>1</w:t>
            </w:r>
            <w:bookmarkEnd w:id="441"/>
            <w:r w:rsidR="00DB71DF" w:rsidRPr="000317CA">
              <w:rPr>
                <w:rFonts w:ascii="Times New Roman" w:hAnsi="Times New Roman" w:cs="Times New Roman"/>
              </w:rPr>
              <w:t>-125 (0</w:t>
            </w:r>
            <w:r w:rsidR="00DB71DF" w:rsidRPr="000317CA">
              <w:rPr>
                <w:rFonts w:ascii="Times New Roman" w:hAnsi="Times New Roman" w:cs="Times New Roman"/>
                <w:lang w:val="en-US"/>
              </w:rPr>
              <w:t>x7D)</w:t>
            </w:r>
            <w:bookmarkEnd w:id="442"/>
          </w:p>
        </w:tc>
      </w:tr>
    </w:tbl>
    <w:p w14:paraId="0FFDCAD7" w14:textId="77777777" w:rsidR="008F431C" w:rsidRPr="000317CA" w:rsidRDefault="008F431C" w:rsidP="00560E96">
      <w:pPr>
        <w:spacing w:after="0" w:line="360" w:lineRule="auto"/>
        <w:rPr>
          <w:rFonts w:ascii="Times New Roman" w:eastAsia="Calibri" w:hAnsi="Times New Roman" w:cs="Times New Roman"/>
          <w:sz w:val="24"/>
        </w:rPr>
      </w:pPr>
    </w:p>
    <w:p w14:paraId="43DB0D85" w14:textId="0B29D7A0" w:rsidR="00DB71DF" w:rsidRPr="000317CA" w:rsidRDefault="00DB71DF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  <w:iCs/>
        </w:rPr>
      </w:pPr>
      <w:bookmarkStart w:id="443" w:name="_Toc488223699"/>
      <w:bookmarkStart w:id="444" w:name="_Toc468094206"/>
      <w:bookmarkStart w:id="445" w:name="_Toc468094672"/>
      <w:bookmarkStart w:id="446" w:name="_Toc468269099"/>
      <w:bookmarkStart w:id="447" w:name="_Toc477950919"/>
      <w:bookmarkStart w:id="448" w:name="_Toc477951146"/>
      <w:bookmarkStart w:id="449" w:name="_Toc487533095"/>
      <w:r w:rsidRPr="000317CA">
        <w:rPr>
          <w:rFonts w:ascii="Times New Roman" w:hAnsi="Times New Roman" w:cs="Times New Roman"/>
          <w:iCs/>
        </w:rPr>
        <w:t xml:space="preserve">Согласно спецификации </w:t>
      </w:r>
      <w:r w:rsidRPr="000317CA">
        <w:rPr>
          <w:rFonts w:ascii="Times New Roman" w:hAnsi="Times New Roman" w:cs="Times New Roman"/>
          <w:iCs/>
          <w:lang w:val="en-US"/>
        </w:rPr>
        <w:t>MODBUS</w:t>
      </w:r>
      <w:r w:rsidRPr="000317CA">
        <w:rPr>
          <w:rFonts w:ascii="Times New Roman" w:hAnsi="Times New Roman" w:cs="Times New Roman"/>
          <w:iCs/>
        </w:rPr>
        <w:t xml:space="preserve"> </w:t>
      </w:r>
      <w:r w:rsidRPr="000317CA">
        <w:rPr>
          <w:rFonts w:ascii="Times New Roman" w:hAnsi="Times New Roman" w:cs="Times New Roman"/>
          <w:iCs/>
          <w:lang w:val="en-US"/>
        </w:rPr>
        <w:t>v</w:t>
      </w:r>
      <w:r w:rsidRPr="000317CA">
        <w:rPr>
          <w:rFonts w:ascii="Times New Roman" w:hAnsi="Times New Roman" w:cs="Times New Roman"/>
          <w:iCs/>
        </w:rPr>
        <w:t>1.1</w:t>
      </w:r>
      <w:r w:rsidRPr="000317CA">
        <w:rPr>
          <w:rFonts w:ascii="Times New Roman" w:hAnsi="Times New Roman" w:cs="Times New Roman"/>
          <w:iCs/>
          <w:lang w:val="en-US"/>
        </w:rPr>
        <w:t>b</w:t>
      </w:r>
      <w:r w:rsidRPr="000317CA">
        <w:rPr>
          <w:rFonts w:ascii="Times New Roman" w:hAnsi="Times New Roman" w:cs="Times New Roman"/>
          <w:iCs/>
        </w:rPr>
        <w:t>3 максимальное количество запрашиваемых регистров – 125 (0х7</w:t>
      </w:r>
      <w:r w:rsidRPr="000317CA">
        <w:rPr>
          <w:rFonts w:ascii="Times New Roman" w:hAnsi="Times New Roman" w:cs="Times New Roman"/>
          <w:iCs/>
          <w:lang w:val="en-US"/>
        </w:rPr>
        <w:t>D</w:t>
      </w:r>
      <w:r w:rsidRPr="000317CA">
        <w:rPr>
          <w:rFonts w:ascii="Times New Roman" w:hAnsi="Times New Roman" w:cs="Times New Roman"/>
          <w:iCs/>
        </w:rPr>
        <w:t>). Для получения всех данных о состоянии технических средств, СОЭЖ-12700 инициирует серию, состоящую из ((</w:t>
      </w:r>
      <w:r w:rsidRPr="000317CA">
        <w:rPr>
          <w:rFonts w:ascii="Times New Roman" w:hAnsi="Times New Roman" w:cs="Times New Roman"/>
          <w:iCs/>
          <w:lang w:val="en-US"/>
        </w:rPr>
        <w:t>N</w:t>
      </w:r>
      <w:r w:rsidRPr="000317CA">
        <w:rPr>
          <w:rFonts w:ascii="Times New Roman" w:hAnsi="Times New Roman" w:cs="Times New Roman"/>
          <w:iCs/>
        </w:rPr>
        <w:t xml:space="preserve">-1)/125+1) транзакций, где </w:t>
      </w:r>
      <w:r w:rsidRPr="000317CA">
        <w:rPr>
          <w:rFonts w:ascii="Times New Roman" w:hAnsi="Times New Roman" w:cs="Times New Roman"/>
          <w:iCs/>
          <w:lang w:val="en-US"/>
        </w:rPr>
        <w:t>N</w:t>
      </w:r>
      <w:r w:rsidRPr="000317CA">
        <w:rPr>
          <w:rFonts w:ascii="Times New Roman" w:hAnsi="Times New Roman" w:cs="Times New Roman"/>
          <w:iCs/>
        </w:rPr>
        <w:t xml:space="preserve"> – количество регистров согласно приложения 1. Временного промежутка между транзакциями одной серии нет. Следующая серия инициируется через 1 с после окончания последней транзакции предыдущей серии.</w:t>
      </w:r>
      <w:bookmarkEnd w:id="443"/>
    </w:p>
    <w:p w14:paraId="49D8867D" w14:textId="78B993BE" w:rsidR="00D3021A" w:rsidRPr="000317CA" w:rsidRDefault="00D3021A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  <w:iCs/>
        </w:rPr>
      </w:pPr>
      <w:bookmarkStart w:id="450" w:name="_Toc488223700"/>
      <w:r w:rsidRPr="000317CA">
        <w:rPr>
          <w:rFonts w:ascii="Times New Roman" w:hAnsi="Times New Roman" w:cs="Times New Roman"/>
          <w:iCs/>
        </w:rPr>
        <w:t xml:space="preserve">Структура </w:t>
      </w:r>
      <w:r w:rsidR="009A1945" w:rsidRPr="000317CA">
        <w:rPr>
          <w:rFonts w:ascii="Times New Roman" w:hAnsi="Times New Roman" w:cs="Times New Roman"/>
        </w:rPr>
        <w:t>сообщения</w:t>
      </w:r>
      <w:r w:rsidRPr="000317CA">
        <w:rPr>
          <w:rFonts w:ascii="Times New Roman" w:hAnsi="Times New Roman" w:cs="Times New Roman"/>
          <w:iCs/>
        </w:rPr>
        <w:t xml:space="preserve">, передаваемого от </w:t>
      </w:r>
      <w:r w:rsidR="002804E3" w:rsidRPr="000317CA">
        <w:rPr>
          <w:rFonts w:ascii="Times New Roman" w:hAnsi="Times New Roman" w:cs="Times New Roman"/>
          <w:iCs/>
        </w:rPr>
        <w:t>К</w:t>
      </w:r>
      <w:r w:rsidRPr="000317CA">
        <w:rPr>
          <w:rFonts w:ascii="Times New Roman" w:hAnsi="Times New Roman" w:cs="Times New Roman"/>
        </w:rPr>
        <w:t>СУ ТС</w:t>
      </w:r>
      <w:r w:rsidR="002804E3" w:rsidRPr="000317CA">
        <w:rPr>
          <w:rFonts w:ascii="Times New Roman" w:hAnsi="Times New Roman" w:cs="Times New Roman"/>
        </w:rPr>
        <w:t xml:space="preserve"> «Орион</w:t>
      </w:r>
      <w:r w:rsidR="00D04E3D" w:rsidRPr="000317CA">
        <w:rPr>
          <w:rFonts w:ascii="Times New Roman" w:hAnsi="Times New Roman" w:cs="Times New Roman"/>
        </w:rPr>
        <w:t>-</w:t>
      </w:r>
      <w:r w:rsidR="002804E3" w:rsidRPr="000317CA">
        <w:rPr>
          <w:rFonts w:ascii="Times New Roman" w:hAnsi="Times New Roman" w:cs="Times New Roman"/>
        </w:rPr>
        <w:t>12700»</w:t>
      </w:r>
      <w:r w:rsidRPr="000317CA">
        <w:rPr>
          <w:rFonts w:ascii="Times New Roman" w:hAnsi="Times New Roman" w:cs="Times New Roman"/>
        </w:rPr>
        <w:t xml:space="preserve"> </w:t>
      </w:r>
      <w:r w:rsidR="00E57026" w:rsidRPr="000317CA">
        <w:rPr>
          <w:rFonts w:ascii="Times New Roman" w:hAnsi="Times New Roman" w:cs="Times New Roman"/>
        </w:rPr>
        <w:t>в</w:t>
      </w:r>
      <w:r w:rsidRPr="000317CA">
        <w:rPr>
          <w:rFonts w:ascii="Times New Roman" w:hAnsi="Times New Roman" w:cs="Times New Roman"/>
        </w:rPr>
        <w:t xml:space="preserve"> СОЭЖ-</w:t>
      </w:r>
      <w:r w:rsidR="002804E3" w:rsidRPr="000317CA">
        <w:rPr>
          <w:rFonts w:ascii="Times New Roman" w:hAnsi="Times New Roman" w:cs="Times New Roman"/>
        </w:rPr>
        <w:t>12700</w:t>
      </w:r>
      <w:r w:rsidRPr="000317CA">
        <w:rPr>
          <w:rFonts w:ascii="Times New Roman" w:hAnsi="Times New Roman" w:cs="Times New Roman"/>
        </w:rPr>
        <w:t xml:space="preserve"> </w:t>
      </w:r>
      <w:r w:rsidRPr="000317CA">
        <w:rPr>
          <w:rFonts w:ascii="Times New Roman" w:hAnsi="Times New Roman" w:cs="Times New Roman"/>
          <w:iCs/>
        </w:rPr>
        <w:t xml:space="preserve">в </w:t>
      </w:r>
      <w:r w:rsidRPr="000317CA">
        <w:rPr>
          <w:rFonts w:ascii="Times New Roman" w:hAnsi="Times New Roman" w:cs="Times New Roman"/>
          <w:iCs/>
        </w:rPr>
        <w:lastRenderedPageBreak/>
        <w:t xml:space="preserve">ответ на </w:t>
      </w:r>
      <w:r w:rsidR="00F3743E" w:rsidRPr="000317CA">
        <w:rPr>
          <w:rFonts w:ascii="Times New Roman" w:hAnsi="Times New Roman" w:cs="Times New Roman"/>
        </w:rPr>
        <w:t>запрос о состоянии технических средств</w:t>
      </w:r>
      <w:r w:rsidR="00252B6A" w:rsidRPr="000317CA">
        <w:rPr>
          <w:rFonts w:ascii="Times New Roman" w:hAnsi="Times New Roman" w:cs="Times New Roman"/>
          <w:iCs/>
        </w:rPr>
        <w:t>,</w:t>
      </w:r>
      <w:r w:rsidRPr="000317CA">
        <w:rPr>
          <w:rFonts w:ascii="Times New Roman" w:hAnsi="Times New Roman" w:cs="Times New Roman"/>
          <w:iCs/>
        </w:rPr>
        <w:t xml:space="preserve"> приведена в </w:t>
      </w:r>
      <w:r w:rsidR="0017620E" w:rsidRPr="000317CA">
        <w:rPr>
          <w:rFonts w:ascii="Times New Roman" w:hAnsi="Times New Roman" w:cs="Times New Roman"/>
          <w:iCs/>
        </w:rPr>
        <w:t xml:space="preserve">таблице </w:t>
      </w:r>
      <w:r w:rsidR="00293089" w:rsidRPr="000317CA">
        <w:rPr>
          <w:rFonts w:ascii="Times New Roman" w:hAnsi="Times New Roman" w:cs="Times New Roman"/>
          <w:iCs/>
        </w:rPr>
        <w:t>3</w:t>
      </w:r>
      <w:r w:rsidRPr="000317CA">
        <w:rPr>
          <w:rFonts w:ascii="Times New Roman" w:hAnsi="Times New Roman" w:cs="Times New Roman"/>
          <w:iCs/>
        </w:rPr>
        <w:t>.</w:t>
      </w:r>
      <w:bookmarkEnd w:id="444"/>
      <w:bookmarkEnd w:id="445"/>
      <w:bookmarkEnd w:id="446"/>
      <w:bookmarkEnd w:id="447"/>
      <w:bookmarkEnd w:id="448"/>
      <w:bookmarkEnd w:id="449"/>
      <w:bookmarkEnd w:id="450"/>
    </w:p>
    <w:p w14:paraId="51E46103" w14:textId="77777777" w:rsidR="003C1593" w:rsidRPr="000317CA" w:rsidRDefault="003C1593" w:rsidP="009E3C16">
      <w:pPr>
        <w:pStyle w:val="2f4"/>
        <w:spacing w:before="0" w:after="0" w:line="360" w:lineRule="auto"/>
        <w:ind w:firstLine="709"/>
        <w:jc w:val="both"/>
        <w:rPr>
          <w:rFonts w:ascii="Times New Roman" w:hAnsi="Times New Roman" w:cs="Times New Roman"/>
        </w:rPr>
      </w:pPr>
    </w:p>
    <w:p w14:paraId="12AC3B4F" w14:textId="77777777" w:rsidR="00642D1B" w:rsidRPr="000317CA" w:rsidRDefault="00642D1B" w:rsidP="00F76D3D">
      <w:pPr>
        <w:pStyle w:val="2f4"/>
        <w:spacing w:before="0" w:after="0" w:line="360" w:lineRule="auto"/>
        <w:rPr>
          <w:rFonts w:ascii="Times New Roman" w:hAnsi="Times New Roman" w:cs="Times New Roman"/>
        </w:rPr>
      </w:pPr>
      <w:bookmarkStart w:id="451" w:name="_Toc468094207"/>
      <w:bookmarkStart w:id="452" w:name="_Toc468094673"/>
      <w:bookmarkStart w:id="453" w:name="_Toc468269100"/>
      <w:bookmarkStart w:id="454" w:name="_Toc477950920"/>
      <w:bookmarkStart w:id="455" w:name="_Toc477951147"/>
      <w:bookmarkStart w:id="456" w:name="_Toc487533096"/>
      <w:bookmarkStart w:id="457" w:name="_Toc488223701"/>
      <w:r w:rsidRPr="000317CA">
        <w:rPr>
          <w:rFonts w:ascii="Times New Roman" w:hAnsi="Times New Roman" w:cs="Times New Roman"/>
        </w:rPr>
        <w:t>Табл</w:t>
      </w:r>
      <w:r w:rsidR="0017620E" w:rsidRPr="000317CA">
        <w:rPr>
          <w:rFonts w:ascii="Times New Roman" w:hAnsi="Times New Roman" w:cs="Times New Roman"/>
        </w:rPr>
        <w:t xml:space="preserve">ица </w:t>
      </w:r>
      <w:r w:rsidR="00293089" w:rsidRPr="000317CA">
        <w:rPr>
          <w:rFonts w:ascii="Times New Roman" w:hAnsi="Times New Roman" w:cs="Times New Roman"/>
        </w:rPr>
        <w:t>3</w:t>
      </w:r>
      <w:r w:rsidR="0017620E" w:rsidRPr="000317CA">
        <w:rPr>
          <w:rFonts w:ascii="Times New Roman" w:hAnsi="Times New Roman" w:cs="Times New Roman"/>
        </w:rPr>
        <w:t xml:space="preserve"> –</w:t>
      </w:r>
      <w:r w:rsidR="00F72D17" w:rsidRPr="000317CA">
        <w:rPr>
          <w:rFonts w:ascii="Times New Roman" w:hAnsi="Times New Roman" w:cs="Times New Roman"/>
        </w:rPr>
        <w:t xml:space="preserve"> </w:t>
      </w:r>
      <w:r w:rsidRPr="000317CA">
        <w:rPr>
          <w:rFonts w:ascii="Times New Roman" w:hAnsi="Times New Roman" w:cs="Times New Roman"/>
        </w:rPr>
        <w:t xml:space="preserve">Структура </w:t>
      </w:r>
      <w:r w:rsidR="009A1945" w:rsidRPr="000317CA">
        <w:rPr>
          <w:rFonts w:ascii="Times New Roman" w:hAnsi="Times New Roman" w:cs="Times New Roman"/>
        </w:rPr>
        <w:t>сообщения</w:t>
      </w:r>
      <w:r w:rsidRPr="000317CA">
        <w:rPr>
          <w:rFonts w:ascii="Times New Roman" w:hAnsi="Times New Roman" w:cs="Times New Roman"/>
        </w:rPr>
        <w:t>, передаваем</w:t>
      </w:r>
      <w:r w:rsidR="0075452F" w:rsidRPr="000317CA">
        <w:rPr>
          <w:rFonts w:ascii="Times New Roman" w:hAnsi="Times New Roman" w:cs="Times New Roman"/>
        </w:rPr>
        <w:t>ого</w:t>
      </w:r>
      <w:r w:rsidRPr="000317CA">
        <w:rPr>
          <w:rFonts w:ascii="Times New Roman" w:hAnsi="Times New Roman" w:cs="Times New Roman"/>
        </w:rPr>
        <w:t xml:space="preserve"> </w:t>
      </w:r>
      <w:bookmarkEnd w:id="451"/>
      <w:bookmarkEnd w:id="452"/>
      <w:r w:rsidR="00F3743E" w:rsidRPr="000317CA">
        <w:rPr>
          <w:rFonts w:ascii="Times New Roman" w:hAnsi="Times New Roman" w:cs="Times New Roman"/>
          <w:iCs/>
        </w:rPr>
        <w:t xml:space="preserve">на </w:t>
      </w:r>
      <w:r w:rsidR="00F3743E" w:rsidRPr="000317CA">
        <w:rPr>
          <w:rFonts w:ascii="Times New Roman" w:hAnsi="Times New Roman" w:cs="Times New Roman"/>
        </w:rPr>
        <w:t>запрос о состоянии технических средств</w:t>
      </w:r>
      <w:bookmarkEnd w:id="453"/>
      <w:bookmarkEnd w:id="454"/>
      <w:bookmarkEnd w:id="455"/>
      <w:bookmarkEnd w:id="456"/>
      <w:bookmarkEnd w:id="457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8"/>
        <w:gridCol w:w="1134"/>
        <w:gridCol w:w="4252"/>
        <w:gridCol w:w="2552"/>
      </w:tblGrid>
      <w:tr w:rsidR="00642D1B" w:rsidRPr="000317CA" w14:paraId="6047BF1E" w14:textId="77777777" w:rsidTr="00DC4322">
        <w:trPr>
          <w:tblHeader/>
        </w:trPr>
        <w:tc>
          <w:tcPr>
            <w:tcW w:w="1418" w:type="dxa"/>
          </w:tcPr>
          <w:p w14:paraId="746C0DA1" w14:textId="77777777" w:rsidR="00265E9C" w:rsidRPr="000317CA" w:rsidRDefault="00642D1B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Смещение,</w:t>
            </w:r>
          </w:p>
          <w:p w14:paraId="7053C1B6" w14:textId="77777777" w:rsidR="00642D1B" w:rsidRPr="000317CA" w:rsidRDefault="00642D1B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байт</w:t>
            </w:r>
          </w:p>
        </w:tc>
        <w:tc>
          <w:tcPr>
            <w:tcW w:w="1134" w:type="dxa"/>
          </w:tcPr>
          <w:p w14:paraId="583B566E" w14:textId="77777777" w:rsidR="00265E9C" w:rsidRPr="000317CA" w:rsidRDefault="00642D1B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Длина,</w:t>
            </w:r>
          </w:p>
          <w:p w14:paraId="776FA8C7" w14:textId="77777777" w:rsidR="00642D1B" w:rsidRPr="000317CA" w:rsidRDefault="00642D1B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байт</w:t>
            </w:r>
          </w:p>
        </w:tc>
        <w:tc>
          <w:tcPr>
            <w:tcW w:w="4252" w:type="dxa"/>
          </w:tcPr>
          <w:p w14:paraId="11AACCF0" w14:textId="77777777" w:rsidR="00642D1B" w:rsidRPr="000317CA" w:rsidRDefault="00642D1B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Данные</w:t>
            </w:r>
          </w:p>
        </w:tc>
        <w:tc>
          <w:tcPr>
            <w:tcW w:w="2552" w:type="dxa"/>
          </w:tcPr>
          <w:p w14:paraId="6084C35D" w14:textId="77777777" w:rsidR="00642D1B" w:rsidRPr="000317CA" w:rsidRDefault="00642D1B" w:rsidP="009C1B4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Значение (диапазон)</w:t>
            </w:r>
          </w:p>
        </w:tc>
      </w:tr>
      <w:tr w:rsidR="00642D1B" w:rsidRPr="000317CA" w14:paraId="00F5880E" w14:textId="77777777" w:rsidTr="00DC4322">
        <w:tc>
          <w:tcPr>
            <w:tcW w:w="1418" w:type="dxa"/>
            <w:vAlign w:val="center"/>
          </w:tcPr>
          <w:p w14:paraId="3B7BD729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458" w:name="_Toc468094208"/>
            <w:bookmarkStart w:id="459" w:name="_Toc468094674"/>
            <w:bookmarkStart w:id="460" w:name="_Toc468269101"/>
            <w:bookmarkStart w:id="461" w:name="_Toc477950921"/>
            <w:bookmarkStart w:id="462" w:name="_Toc477951148"/>
            <w:bookmarkStart w:id="463" w:name="_Toc487533097"/>
            <w:bookmarkStart w:id="464" w:name="_Toc488223702"/>
            <w:r w:rsidRPr="000317CA">
              <w:rPr>
                <w:rFonts w:ascii="Times New Roman" w:hAnsi="Times New Roman" w:cs="Times New Roman"/>
              </w:rPr>
              <w:t>0</w:t>
            </w:r>
            <w:bookmarkEnd w:id="458"/>
            <w:bookmarkEnd w:id="459"/>
            <w:bookmarkEnd w:id="460"/>
            <w:bookmarkEnd w:id="461"/>
            <w:bookmarkEnd w:id="462"/>
            <w:bookmarkEnd w:id="463"/>
            <w:bookmarkEnd w:id="464"/>
          </w:p>
        </w:tc>
        <w:tc>
          <w:tcPr>
            <w:tcW w:w="1134" w:type="dxa"/>
            <w:vAlign w:val="center"/>
          </w:tcPr>
          <w:p w14:paraId="18FA2400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465" w:name="_Toc468094209"/>
            <w:bookmarkStart w:id="466" w:name="_Toc468094675"/>
            <w:bookmarkStart w:id="467" w:name="_Toc468269102"/>
            <w:bookmarkStart w:id="468" w:name="_Toc477950922"/>
            <w:bookmarkStart w:id="469" w:name="_Toc477951149"/>
            <w:bookmarkStart w:id="470" w:name="_Toc487533098"/>
            <w:bookmarkStart w:id="471" w:name="_Toc488223703"/>
            <w:r w:rsidRPr="000317CA">
              <w:rPr>
                <w:rFonts w:ascii="Times New Roman" w:hAnsi="Times New Roman" w:cs="Times New Roman"/>
              </w:rPr>
              <w:t>2</w:t>
            </w:r>
            <w:bookmarkEnd w:id="465"/>
            <w:bookmarkEnd w:id="466"/>
            <w:bookmarkEnd w:id="467"/>
            <w:bookmarkEnd w:id="468"/>
            <w:bookmarkEnd w:id="469"/>
            <w:bookmarkEnd w:id="470"/>
            <w:bookmarkEnd w:id="471"/>
          </w:p>
        </w:tc>
        <w:tc>
          <w:tcPr>
            <w:tcW w:w="4252" w:type="dxa"/>
            <w:vAlign w:val="center"/>
          </w:tcPr>
          <w:p w14:paraId="4F43E140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472" w:name="_Toc468094210"/>
            <w:bookmarkStart w:id="473" w:name="_Toc468094676"/>
            <w:bookmarkStart w:id="474" w:name="_Toc468269103"/>
            <w:bookmarkStart w:id="475" w:name="_Toc477950923"/>
            <w:bookmarkStart w:id="476" w:name="_Toc477951150"/>
            <w:bookmarkStart w:id="477" w:name="_Toc487533099"/>
            <w:bookmarkStart w:id="478" w:name="_Toc488223704"/>
            <w:r w:rsidRPr="000317CA">
              <w:rPr>
                <w:rFonts w:ascii="Times New Roman" w:hAnsi="Times New Roman" w:cs="Times New Roman"/>
              </w:rPr>
              <w:t>Идентификатор транзакции</w:t>
            </w:r>
            <w:bookmarkEnd w:id="472"/>
            <w:bookmarkEnd w:id="473"/>
            <w:bookmarkEnd w:id="474"/>
            <w:bookmarkEnd w:id="475"/>
            <w:bookmarkEnd w:id="476"/>
            <w:bookmarkEnd w:id="477"/>
            <w:bookmarkEnd w:id="478"/>
          </w:p>
        </w:tc>
        <w:tc>
          <w:tcPr>
            <w:tcW w:w="2552" w:type="dxa"/>
            <w:vAlign w:val="center"/>
          </w:tcPr>
          <w:p w14:paraId="7A253880" w14:textId="77020F97" w:rsidR="00642D1B" w:rsidRPr="000317CA" w:rsidRDefault="00DB71DF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479" w:name="_Toc488223705"/>
            <w:r w:rsidRPr="000317CA">
              <w:rPr>
                <w:rFonts w:ascii="Times New Roman" w:hAnsi="Times New Roman" w:cs="Times New Roman"/>
              </w:rPr>
              <w:t>Копируется из запроса</w:t>
            </w:r>
            <w:bookmarkEnd w:id="479"/>
          </w:p>
        </w:tc>
      </w:tr>
      <w:tr w:rsidR="00642D1B" w:rsidRPr="000317CA" w14:paraId="57D4AE9A" w14:textId="77777777" w:rsidTr="00DC4322">
        <w:tc>
          <w:tcPr>
            <w:tcW w:w="1418" w:type="dxa"/>
            <w:vAlign w:val="center"/>
          </w:tcPr>
          <w:p w14:paraId="667136CF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480" w:name="_Toc468094212"/>
            <w:bookmarkStart w:id="481" w:name="_Toc468094678"/>
            <w:bookmarkStart w:id="482" w:name="_Toc468269105"/>
            <w:bookmarkStart w:id="483" w:name="_Toc477950925"/>
            <w:bookmarkStart w:id="484" w:name="_Toc477951152"/>
            <w:bookmarkStart w:id="485" w:name="_Toc487533101"/>
            <w:bookmarkStart w:id="486" w:name="_Toc488223706"/>
            <w:r w:rsidRPr="000317CA">
              <w:rPr>
                <w:rFonts w:ascii="Times New Roman" w:hAnsi="Times New Roman" w:cs="Times New Roman"/>
              </w:rPr>
              <w:t>2</w:t>
            </w:r>
            <w:bookmarkEnd w:id="480"/>
            <w:bookmarkEnd w:id="481"/>
            <w:bookmarkEnd w:id="482"/>
            <w:bookmarkEnd w:id="483"/>
            <w:bookmarkEnd w:id="484"/>
            <w:bookmarkEnd w:id="485"/>
            <w:bookmarkEnd w:id="486"/>
          </w:p>
        </w:tc>
        <w:tc>
          <w:tcPr>
            <w:tcW w:w="1134" w:type="dxa"/>
            <w:vAlign w:val="center"/>
          </w:tcPr>
          <w:p w14:paraId="2050861C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487" w:name="_Toc468094213"/>
            <w:bookmarkStart w:id="488" w:name="_Toc468094679"/>
            <w:bookmarkStart w:id="489" w:name="_Toc468269106"/>
            <w:bookmarkStart w:id="490" w:name="_Toc477950926"/>
            <w:bookmarkStart w:id="491" w:name="_Toc477951153"/>
            <w:bookmarkStart w:id="492" w:name="_Toc487533102"/>
            <w:bookmarkStart w:id="493" w:name="_Toc488223707"/>
            <w:r w:rsidRPr="000317CA">
              <w:rPr>
                <w:rFonts w:ascii="Times New Roman" w:hAnsi="Times New Roman" w:cs="Times New Roman"/>
              </w:rPr>
              <w:t>2</w:t>
            </w:r>
            <w:bookmarkEnd w:id="487"/>
            <w:bookmarkEnd w:id="488"/>
            <w:bookmarkEnd w:id="489"/>
            <w:bookmarkEnd w:id="490"/>
            <w:bookmarkEnd w:id="491"/>
            <w:bookmarkEnd w:id="492"/>
            <w:bookmarkEnd w:id="493"/>
          </w:p>
        </w:tc>
        <w:tc>
          <w:tcPr>
            <w:tcW w:w="4252" w:type="dxa"/>
            <w:vAlign w:val="center"/>
          </w:tcPr>
          <w:p w14:paraId="4C35961F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494" w:name="_Toc468094214"/>
            <w:bookmarkStart w:id="495" w:name="_Toc468094680"/>
            <w:bookmarkStart w:id="496" w:name="_Toc468269107"/>
            <w:bookmarkStart w:id="497" w:name="_Toc477950927"/>
            <w:bookmarkStart w:id="498" w:name="_Toc477951154"/>
            <w:bookmarkStart w:id="499" w:name="_Toc487533103"/>
            <w:bookmarkStart w:id="500" w:name="_Toc488223708"/>
            <w:r w:rsidRPr="000317CA">
              <w:rPr>
                <w:rFonts w:ascii="Times New Roman" w:hAnsi="Times New Roman" w:cs="Times New Roman"/>
              </w:rPr>
              <w:t>Идентификатор протокола</w:t>
            </w:r>
            <w:bookmarkEnd w:id="494"/>
            <w:bookmarkEnd w:id="495"/>
            <w:bookmarkEnd w:id="496"/>
            <w:bookmarkEnd w:id="497"/>
            <w:bookmarkEnd w:id="498"/>
            <w:bookmarkEnd w:id="499"/>
            <w:bookmarkEnd w:id="500"/>
          </w:p>
        </w:tc>
        <w:tc>
          <w:tcPr>
            <w:tcW w:w="2552" w:type="dxa"/>
            <w:vAlign w:val="center"/>
          </w:tcPr>
          <w:p w14:paraId="3ECCF4B6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501" w:name="_Toc468094215"/>
            <w:bookmarkStart w:id="502" w:name="_Toc468094681"/>
            <w:bookmarkStart w:id="503" w:name="_Toc468269108"/>
            <w:bookmarkStart w:id="504" w:name="_Toc477950928"/>
            <w:bookmarkStart w:id="505" w:name="_Toc477951155"/>
            <w:bookmarkStart w:id="506" w:name="_Toc487533104"/>
            <w:bookmarkStart w:id="507" w:name="_Toc488223709"/>
            <w:r w:rsidRPr="000317CA">
              <w:rPr>
                <w:rFonts w:ascii="Times New Roman" w:hAnsi="Times New Roman" w:cs="Times New Roman"/>
              </w:rPr>
              <w:t>0</w:t>
            </w:r>
            <w:bookmarkEnd w:id="501"/>
            <w:bookmarkEnd w:id="502"/>
            <w:bookmarkEnd w:id="503"/>
            <w:bookmarkEnd w:id="504"/>
            <w:bookmarkEnd w:id="505"/>
            <w:bookmarkEnd w:id="506"/>
            <w:bookmarkEnd w:id="507"/>
          </w:p>
        </w:tc>
      </w:tr>
      <w:tr w:rsidR="00DC4322" w:rsidRPr="000317CA" w14:paraId="194B4B5E" w14:textId="77777777" w:rsidTr="00DC4322">
        <w:tc>
          <w:tcPr>
            <w:tcW w:w="1418" w:type="dxa"/>
          </w:tcPr>
          <w:p w14:paraId="65EFCFB5" w14:textId="77777777" w:rsidR="00DC4322" w:rsidRPr="000317CA" w:rsidRDefault="00DC4322" w:rsidP="00DC4322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08" w:name="_Toc487533105"/>
            <w:bookmarkStart w:id="509" w:name="_Toc488223710"/>
            <w:r w:rsidRPr="000317CA">
              <w:rPr>
                <w:rFonts w:ascii="Times New Roman" w:hAnsi="Times New Roman" w:cs="Times New Roman"/>
              </w:rPr>
              <w:t>4</w:t>
            </w:r>
            <w:bookmarkEnd w:id="508"/>
            <w:bookmarkEnd w:id="509"/>
          </w:p>
        </w:tc>
        <w:tc>
          <w:tcPr>
            <w:tcW w:w="1134" w:type="dxa"/>
          </w:tcPr>
          <w:p w14:paraId="3C0038A8" w14:textId="77777777" w:rsidR="00DC4322" w:rsidRPr="000317CA" w:rsidRDefault="00DC4322" w:rsidP="00DC4322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10" w:name="_Toc487533106"/>
            <w:bookmarkStart w:id="511" w:name="_Toc488223711"/>
            <w:r w:rsidRPr="000317CA">
              <w:rPr>
                <w:rFonts w:ascii="Times New Roman" w:hAnsi="Times New Roman" w:cs="Times New Roman"/>
              </w:rPr>
              <w:t>2</w:t>
            </w:r>
            <w:bookmarkEnd w:id="510"/>
            <w:bookmarkEnd w:id="511"/>
          </w:p>
        </w:tc>
        <w:tc>
          <w:tcPr>
            <w:tcW w:w="4252" w:type="dxa"/>
          </w:tcPr>
          <w:p w14:paraId="6F8A6011" w14:textId="77777777" w:rsidR="00DC4322" w:rsidRPr="000317CA" w:rsidRDefault="00DC4322" w:rsidP="00DC4322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512" w:name="_Toc487533107"/>
            <w:bookmarkStart w:id="513" w:name="_Toc488223712"/>
            <w:r w:rsidRPr="000317CA">
              <w:rPr>
                <w:rFonts w:ascii="Times New Roman" w:hAnsi="Times New Roman" w:cs="Times New Roman"/>
              </w:rPr>
              <w:t>Длина пакета (старший/младший байт)</w:t>
            </w:r>
            <w:bookmarkEnd w:id="512"/>
            <w:bookmarkEnd w:id="513"/>
          </w:p>
        </w:tc>
        <w:tc>
          <w:tcPr>
            <w:tcW w:w="2552" w:type="dxa"/>
          </w:tcPr>
          <w:p w14:paraId="2A94609E" w14:textId="632D6969" w:rsidR="00DC4322" w:rsidRPr="000317CA" w:rsidRDefault="00560E96" w:rsidP="00560E96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514" w:name="_Toc487533108"/>
            <w:bookmarkStart w:id="515" w:name="_Toc488223713"/>
            <w:r w:rsidRPr="000317CA">
              <w:rPr>
                <w:rFonts w:ascii="Times New Roman" w:hAnsi="Times New Roman" w:cs="Times New Roman"/>
              </w:rPr>
              <w:t>3</w:t>
            </w:r>
            <w:r w:rsidR="00DC4322" w:rsidRPr="000317CA">
              <w:rPr>
                <w:rFonts w:ascii="Times New Roman" w:hAnsi="Times New Roman" w:cs="Times New Roman"/>
              </w:rPr>
              <w:t>-255</w:t>
            </w:r>
            <w:bookmarkEnd w:id="514"/>
            <w:bookmarkEnd w:id="515"/>
          </w:p>
        </w:tc>
      </w:tr>
      <w:tr w:rsidR="00642D1B" w:rsidRPr="000317CA" w14:paraId="7444D0A3" w14:textId="77777777" w:rsidTr="00DC4322">
        <w:tc>
          <w:tcPr>
            <w:tcW w:w="1418" w:type="dxa"/>
            <w:vAlign w:val="center"/>
          </w:tcPr>
          <w:p w14:paraId="739C8051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16" w:name="_Toc468094224"/>
            <w:bookmarkStart w:id="517" w:name="_Toc468094690"/>
            <w:bookmarkStart w:id="518" w:name="_Toc468269117"/>
            <w:bookmarkStart w:id="519" w:name="_Toc477950937"/>
            <w:bookmarkStart w:id="520" w:name="_Toc477951164"/>
            <w:bookmarkStart w:id="521" w:name="_Toc487533109"/>
            <w:bookmarkStart w:id="522" w:name="_Toc488223714"/>
            <w:r w:rsidRPr="000317CA">
              <w:rPr>
                <w:rFonts w:ascii="Times New Roman" w:hAnsi="Times New Roman" w:cs="Times New Roman"/>
              </w:rPr>
              <w:t>6</w:t>
            </w:r>
            <w:bookmarkEnd w:id="516"/>
            <w:bookmarkEnd w:id="517"/>
            <w:bookmarkEnd w:id="518"/>
            <w:bookmarkEnd w:id="519"/>
            <w:bookmarkEnd w:id="520"/>
            <w:bookmarkEnd w:id="521"/>
            <w:bookmarkEnd w:id="522"/>
          </w:p>
        </w:tc>
        <w:tc>
          <w:tcPr>
            <w:tcW w:w="1134" w:type="dxa"/>
            <w:vAlign w:val="center"/>
          </w:tcPr>
          <w:p w14:paraId="55F3A799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23" w:name="_Toc468094225"/>
            <w:bookmarkStart w:id="524" w:name="_Toc468094691"/>
            <w:bookmarkStart w:id="525" w:name="_Toc468269118"/>
            <w:bookmarkStart w:id="526" w:name="_Toc477950938"/>
            <w:bookmarkStart w:id="527" w:name="_Toc477951165"/>
            <w:bookmarkStart w:id="528" w:name="_Toc487533110"/>
            <w:bookmarkStart w:id="529" w:name="_Toc488223715"/>
            <w:r w:rsidRPr="000317CA">
              <w:rPr>
                <w:rFonts w:ascii="Times New Roman" w:hAnsi="Times New Roman" w:cs="Times New Roman"/>
              </w:rPr>
              <w:t>1</w:t>
            </w:r>
            <w:bookmarkEnd w:id="523"/>
            <w:bookmarkEnd w:id="524"/>
            <w:bookmarkEnd w:id="525"/>
            <w:bookmarkEnd w:id="526"/>
            <w:bookmarkEnd w:id="527"/>
            <w:bookmarkEnd w:id="528"/>
            <w:bookmarkEnd w:id="529"/>
          </w:p>
        </w:tc>
        <w:tc>
          <w:tcPr>
            <w:tcW w:w="4252" w:type="dxa"/>
            <w:vAlign w:val="center"/>
          </w:tcPr>
          <w:p w14:paraId="7F71824D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530" w:name="_Toc468094226"/>
            <w:bookmarkStart w:id="531" w:name="_Toc468094692"/>
            <w:bookmarkStart w:id="532" w:name="_Toc468269119"/>
            <w:bookmarkStart w:id="533" w:name="_Toc477950939"/>
            <w:bookmarkStart w:id="534" w:name="_Toc477951166"/>
            <w:bookmarkStart w:id="535" w:name="_Toc487533111"/>
            <w:bookmarkStart w:id="536" w:name="_Toc488223716"/>
            <w:r w:rsidRPr="000317CA">
              <w:rPr>
                <w:rFonts w:ascii="Times New Roman" w:hAnsi="Times New Roman" w:cs="Times New Roman"/>
              </w:rPr>
              <w:t>Идентификатор устройства</w:t>
            </w:r>
            <w:bookmarkEnd w:id="530"/>
            <w:bookmarkEnd w:id="531"/>
            <w:bookmarkEnd w:id="532"/>
            <w:bookmarkEnd w:id="533"/>
            <w:bookmarkEnd w:id="534"/>
            <w:bookmarkEnd w:id="535"/>
            <w:bookmarkEnd w:id="536"/>
          </w:p>
        </w:tc>
        <w:tc>
          <w:tcPr>
            <w:tcW w:w="2552" w:type="dxa"/>
            <w:vAlign w:val="center"/>
          </w:tcPr>
          <w:p w14:paraId="40A0CF7D" w14:textId="1447FBAE" w:rsidR="00642D1B" w:rsidRPr="000317CA" w:rsidRDefault="001A70B7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537" w:name="_Toc487533112"/>
            <w:bookmarkStart w:id="538" w:name="_Toc488223717"/>
            <w:r w:rsidRPr="000317CA">
              <w:rPr>
                <w:rFonts w:ascii="Times New Roman" w:hAnsi="Times New Roman" w:cs="Times New Roman"/>
                <w:lang w:val="en-US"/>
              </w:rPr>
              <w:t>0xFF</w:t>
            </w:r>
            <w:bookmarkEnd w:id="537"/>
            <w:bookmarkEnd w:id="538"/>
          </w:p>
        </w:tc>
      </w:tr>
      <w:tr w:rsidR="00642D1B" w:rsidRPr="000317CA" w14:paraId="12EE3E2F" w14:textId="77777777" w:rsidTr="00DC4322">
        <w:tc>
          <w:tcPr>
            <w:tcW w:w="1418" w:type="dxa"/>
            <w:vAlign w:val="center"/>
          </w:tcPr>
          <w:p w14:paraId="0F050271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39" w:name="_Toc468094228"/>
            <w:bookmarkStart w:id="540" w:name="_Toc468094694"/>
            <w:bookmarkStart w:id="541" w:name="_Toc468269121"/>
            <w:bookmarkStart w:id="542" w:name="_Toc477950941"/>
            <w:bookmarkStart w:id="543" w:name="_Toc477951168"/>
            <w:bookmarkStart w:id="544" w:name="_Toc487533113"/>
            <w:bookmarkStart w:id="545" w:name="_Toc488223718"/>
            <w:r w:rsidRPr="000317CA">
              <w:rPr>
                <w:rFonts w:ascii="Times New Roman" w:hAnsi="Times New Roman" w:cs="Times New Roman"/>
              </w:rPr>
              <w:t>7</w:t>
            </w:r>
            <w:bookmarkEnd w:id="539"/>
            <w:bookmarkEnd w:id="540"/>
            <w:bookmarkEnd w:id="541"/>
            <w:bookmarkEnd w:id="542"/>
            <w:bookmarkEnd w:id="543"/>
            <w:bookmarkEnd w:id="544"/>
            <w:bookmarkEnd w:id="545"/>
          </w:p>
        </w:tc>
        <w:tc>
          <w:tcPr>
            <w:tcW w:w="1134" w:type="dxa"/>
            <w:vAlign w:val="center"/>
          </w:tcPr>
          <w:p w14:paraId="4E3B5B07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46" w:name="_Toc468094229"/>
            <w:bookmarkStart w:id="547" w:name="_Toc468094695"/>
            <w:bookmarkStart w:id="548" w:name="_Toc468269122"/>
            <w:bookmarkStart w:id="549" w:name="_Toc477950942"/>
            <w:bookmarkStart w:id="550" w:name="_Toc477951169"/>
            <w:bookmarkStart w:id="551" w:name="_Toc487533114"/>
            <w:bookmarkStart w:id="552" w:name="_Toc488223719"/>
            <w:r w:rsidRPr="000317CA">
              <w:rPr>
                <w:rFonts w:ascii="Times New Roman" w:hAnsi="Times New Roman" w:cs="Times New Roman"/>
              </w:rPr>
              <w:t>1</w:t>
            </w:r>
            <w:bookmarkEnd w:id="546"/>
            <w:bookmarkEnd w:id="547"/>
            <w:bookmarkEnd w:id="548"/>
            <w:bookmarkEnd w:id="549"/>
            <w:bookmarkEnd w:id="550"/>
            <w:bookmarkEnd w:id="551"/>
            <w:bookmarkEnd w:id="552"/>
          </w:p>
        </w:tc>
        <w:tc>
          <w:tcPr>
            <w:tcW w:w="4252" w:type="dxa"/>
            <w:vAlign w:val="center"/>
          </w:tcPr>
          <w:p w14:paraId="561FFB4D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553" w:name="_Toc468094230"/>
            <w:bookmarkStart w:id="554" w:name="_Toc468094696"/>
            <w:bookmarkStart w:id="555" w:name="_Toc468269123"/>
            <w:bookmarkStart w:id="556" w:name="_Toc477950943"/>
            <w:bookmarkStart w:id="557" w:name="_Toc477951170"/>
            <w:bookmarkStart w:id="558" w:name="_Toc487533115"/>
            <w:bookmarkStart w:id="559" w:name="_Toc488223720"/>
            <w:r w:rsidRPr="000317CA">
              <w:rPr>
                <w:rFonts w:ascii="Times New Roman" w:hAnsi="Times New Roman" w:cs="Times New Roman"/>
              </w:rPr>
              <w:t>Код функции Modbus</w:t>
            </w:r>
            <w:bookmarkEnd w:id="553"/>
            <w:bookmarkEnd w:id="554"/>
            <w:bookmarkEnd w:id="555"/>
            <w:bookmarkEnd w:id="556"/>
            <w:bookmarkEnd w:id="557"/>
            <w:bookmarkEnd w:id="558"/>
            <w:bookmarkEnd w:id="559"/>
          </w:p>
        </w:tc>
        <w:tc>
          <w:tcPr>
            <w:tcW w:w="2552" w:type="dxa"/>
            <w:vAlign w:val="center"/>
          </w:tcPr>
          <w:p w14:paraId="23F8980F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560" w:name="_Toc468094231"/>
            <w:bookmarkStart w:id="561" w:name="_Toc468094697"/>
            <w:bookmarkStart w:id="562" w:name="_Toc468269124"/>
            <w:bookmarkStart w:id="563" w:name="_Toc477950944"/>
            <w:bookmarkStart w:id="564" w:name="_Toc477951171"/>
            <w:bookmarkStart w:id="565" w:name="_Toc487533116"/>
            <w:bookmarkStart w:id="566" w:name="_Toc488223721"/>
            <w:r w:rsidRPr="000317CA">
              <w:rPr>
                <w:rFonts w:ascii="Times New Roman" w:hAnsi="Times New Roman" w:cs="Times New Roman"/>
              </w:rPr>
              <w:t>0x0</w:t>
            </w:r>
            <w:r w:rsidR="00CC2E89" w:rsidRPr="000317CA">
              <w:rPr>
                <w:rFonts w:ascii="Times New Roman" w:hAnsi="Times New Roman" w:cs="Times New Roman"/>
              </w:rPr>
              <w:t>4</w:t>
            </w:r>
            <w:r w:rsidRPr="000317CA">
              <w:rPr>
                <w:rFonts w:ascii="Times New Roman" w:hAnsi="Times New Roman" w:cs="Times New Roman"/>
              </w:rPr>
              <w:t xml:space="preserve"> – </w:t>
            </w:r>
            <w:r w:rsidR="00CC2E89" w:rsidRPr="000317CA">
              <w:rPr>
                <w:rFonts w:ascii="Times New Roman" w:hAnsi="Times New Roman" w:cs="Times New Roman"/>
              </w:rPr>
              <w:t>чтение регистров  ввода</w:t>
            </w:r>
            <w:bookmarkEnd w:id="560"/>
            <w:bookmarkEnd w:id="561"/>
            <w:bookmarkEnd w:id="562"/>
            <w:bookmarkEnd w:id="563"/>
            <w:bookmarkEnd w:id="564"/>
            <w:bookmarkEnd w:id="565"/>
            <w:bookmarkEnd w:id="566"/>
          </w:p>
        </w:tc>
      </w:tr>
      <w:tr w:rsidR="00642D1B" w:rsidRPr="000317CA" w14:paraId="541EE95F" w14:textId="77777777" w:rsidTr="00DC4322">
        <w:tc>
          <w:tcPr>
            <w:tcW w:w="1418" w:type="dxa"/>
            <w:vAlign w:val="center"/>
          </w:tcPr>
          <w:p w14:paraId="58D45688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67" w:name="_Toc468094232"/>
            <w:bookmarkStart w:id="568" w:name="_Toc468094698"/>
            <w:bookmarkStart w:id="569" w:name="_Toc468269125"/>
            <w:bookmarkStart w:id="570" w:name="_Toc477950945"/>
            <w:bookmarkStart w:id="571" w:name="_Toc477951172"/>
            <w:bookmarkStart w:id="572" w:name="_Toc487533117"/>
            <w:bookmarkStart w:id="573" w:name="_Toc488223722"/>
            <w:r w:rsidRPr="000317CA">
              <w:rPr>
                <w:rFonts w:ascii="Times New Roman" w:hAnsi="Times New Roman" w:cs="Times New Roman"/>
              </w:rPr>
              <w:t>8</w:t>
            </w:r>
            <w:bookmarkEnd w:id="567"/>
            <w:bookmarkEnd w:id="568"/>
            <w:bookmarkEnd w:id="569"/>
            <w:bookmarkEnd w:id="570"/>
            <w:bookmarkEnd w:id="571"/>
            <w:bookmarkEnd w:id="572"/>
            <w:bookmarkEnd w:id="573"/>
          </w:p>
        </w:tc>
        <w:tc>
          <w:tcPr>
            <w:tcW w:w="1134" w:type="dxa"/>
            <w:vAlign w:val="center"/>
          </w:tcPr>
          <w:p w14:paraId="650887DB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74" w:name="_Toc468094233"/>
            <w:bookmarkStart w:id="575" w:name="_Toc468094699"/>
            <w:bookmarkStart w:id="576" w:name="_Toc468269126"/>
            <w:bookmarkStart w:id="577" w:name="_Toc477950946"/>
            <w:bookmarkStart w:id="578" w:name="_Toc477951173"/>
            <w:bookmarkStart w:id="579" w:name="_Toc487533118"/>
            <w:bookmarkStart w:id="580" w:name="_Toc488223723"/>
            <w:r w:rsidRPr="000317CA">
              <w:rPr>
                <w:rFonts w:ascii="Times New Roman" w:hAnsi="Times New Roman" w:cs="Times New Roman"/>
              </w:rPr>
              <w:t>1</w:t>
            </w:r>
            <w:bookmarkEnd w:id="574"/>
            <w:bookmarkEnd w:id="575"/>
            <w:bookmarkEnd w:id="576"/>
            <w:bookmarkEnd w:id="577"/>
            <w:bookmarkEnd w:id="578"/>
            <w:bookmarkEnd w:id="579"/>
            <w:bookmarkEnd w:id="580"/>
          </w:p>
        </w:tc>
        <w:tc>
          <w:tcPr>
            <w:tcW w:w="4252" w:type="dxa"/>
            <w:vAlign w:val="center"/>
          </w:tcPr>
          <w:p w14:paraId="1350BE58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581" w:name="_Toc468094234"/>
            <w:bookmarkStart w:id="582" w:name="_Toc468094700"/>
            <w:bookmarkStart w:id="583" w:name="_Toc468269127"/>
            <w:bookmarkStart w:id="584" w:name="_Toc477950947"/>
            <w:bookmarkStart w:id="585" w:name="_Toc477951174"/>
            <w:bookmarkStart w:id="586" w:name="_Toc487533119"/>
            <w:bookmarkStart w:id="587" w:name="_Toc488223724"/>
            <w:r w:rsidRPr="000317CA">
              <w:rPr>
                <w:rFonts w:ascii="Times New Roman" w:hAnsi="Times New Roman" w:cs="Times New Roman"/>
              </w:rPr>
              <w:t>Количество байт в ответе</w:t>
            </w:r>
            <w:bookmarkEnd w:id="581"/>
            <w:bookmarkEnd w:id="582"/>
            <w:bookmarkEnd w:id="583"/>
            <w:bookmarkEnd w:id="584"/>
            <w:bookmarkEnd w:id="585"/>
            <w:bookmarkEnd w:id="586"/>
            <w:bookmarkEnd w:id="587"/>
          </w:p>
        </w:tc>
        <w:tc>
          <w:tcPr>
            <w:tcW w:w="2552" w:type="dxa"/>
            <w:vAlign w:val="center"/>
          </w:tcPr>
          <w:p w14:paraId="1BA2EB05" w14:textId="6031D641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</w:p>
        </w:tc>
      </w:tr>
      <w:tr w:rsidR="00642D1B" w:rsidRPr="000317CA" w14:paraId="7556379E" w14:textId="77777777" w:rsidTr="00DC4322">
        <w:tc>
          <w:tcPr>
            <w:tcW w:w="1418" w:type="dxa"/>
            <w:vAlign w:val="center"/>
          </w:tcPr>
          <w:p w14:paraId="40EBB116" w14:textId="77777777" w:rsidR="00642D1B" w:rsidRPr="000317CA" w:rsidRDefault="00642D1B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88" w:name="_Toc468094236"/>
            <w:bookmarkStart w:id="589" w:name="_Toc468094702"/>
            <w:bookmarkStart w:id="590" w:name="_Toc468269129"/>
            <w:bookmarkStart w:id="591" w:name="_Toc477950949"/>
            <w:bookmarkStart w:id="592" w:name="_Toc477951176"/>
            <w:bookmarkStart w:id="593" w:name="_Toc487533120"/>
            <w:bookmarkStart w:id="594" w:name="_Toc488223725"/>
            <w:r w:rsidRPr="000317CA">
              <w:rPr>
                <w:rFonts w:ascii="Times New Roman" w:hAnsi="Times New Roman" w:cs="Times New Roman"/>
              </w:rPr>
              <w:t>9</w:t>
            </w:r>
            <w:bookmarkEnd w:id="588"/>
            <w:bookmarkEnd w:id="589"/>
            <w:bookmarkEnd w:id="590"/>
            <w:bookmarkEnd w:id="591"/>
            <w:bookmarkEnd w:id="592"/>
            <w:bookmarkEnd w:id="593"/>
            <w:bookmarkEnd w:id="594"/>
          </w:p>
        </w:tc>
        <w:tc>
          <w:tcPr>
            <w:tcW w:w="1134" w:type="dxa"/>
            <w:vAlign w:val="center"/>
          </w:tcPr>
          <w:p w14:paraId="2CF56F16" w14:textId="77777777" w:rsidR="00642D1B" w:rsidRPr="000317CA" w:rsidRDefault="00CC2E89" w:rsidP="000D6574">
            <w:pPr>
              <w:pStyle w:val="3f1"/>
              <w:spacing w:after="0"/>
              <w:ind w:left="0" w:firstLine="0"/>
              <w:jc w:val="center"/>
              <w:rPr>
                <w:rFonts w:ascii="Times New Roman" w:hAnsi="Times New Roman" w:cs="Times New Roman"/>
              </w:rPr>
            </w:pPr>
            <w:bookmarkStart w:id="595" w:name="_Toc468094237"/>
            <w:bookmarkStart w:id="596" w:name="_Toc468094703"/>
            <w:bookmarkStart w:id="597" w:name="_Toc468269130"/>
            <w:bookmarkStart w:id="598" w:name="_Toc477950950"/>
            <w:bookmarkStart w:id="599" w:name="_Toc477951177"/>
            <w:bookmarkStart w:id="600" w:name="_Toc487533121"/>
            <w:bookmarkStart w:id="601" w:name="_Toc488223726"/>
            <w:r w:rsidRPr="000317CA">
              <w:rPr>
                <w:rFonts w:ascii="Times New Roman" w:hAnsi="Times New Roman" w:cs="Times New Roman"/>
              </w:rPr>
              <w:t>2*</w:t>
            </w:r>
            <w:r w:rsidR="00642D1B" w:rsidRPr="000317CA">
              <w:rPr>
                <w:rFonts w:ascii="Times New Roman" w:hAnsi="Times New Roman" w:cs="Times New Roman"/>
              </w:rPr>
              <w:t>N</w:t>
            </w:r>
            <w:bookmarkEnd w:id="595"/>
            <w:bookmarkEnd w:id="596"/>
            <w:bookmarkEnd w:id="597"/>
            <w:bookmarkEnd w:id="598"/>
            <w:bookmarkEnd w:id="599"/>
            <w:bookmarkEnd w:id="600"/>
            <w:bookmarkEnd w:id="601"/>
          </w:p>
        </w:tc>
        <w:tc>
          <w:tcPr>
            <w:tcW w:w="4252" w:type="dxa"/>
            <w:vAlign w:val="center"/>
          </w:tcPr>
          <w:p w14:paraId="5EB36D84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  <w:bookmarkStart w:id="602" w:name="_Toc468094238"/>
            <w:bookmarkStart w:id="603" w:name="_Toc468094704"/>
            <w:bookmarkStart w:id="604" w:name="_Toc468269131"/>
            <w:bookmarkStart w:id="605" w:name="_Toc477950951"/>
            <w:bookmarkStart w:id="606" w:name="_Toc477951178"/>
            <w:bookmarkStart w:id="607" w:name="_Toc487533122"/>
            <w:bookmarkStart w:id="608" w:name="_Toc488223727"/>
            <w:r w:rsidRPr="000317CA">
              <w:rPr>
                <w:rFonts w:ascii="Times New Roman" w:hAnsi="Times New Roman" w:cs="Times New Roman"/>
              </w:rPr>
              <w:t xml:space="preserve">Значения </w:t>
            </w:r>
            <w:r w:rsidR="00CC2E89" w:rsidRPr="000317CA">
              <w:rPr>
                <w:rFonts w:ascii="Times New Roman" w:hAnsi="Times New Roman" w:cs="Times New Roman"/>
              </w:rPr>
              <w:t>регистров</w:t>
            </w:r>
            <w:bookmarkEnd w:id="602"/>
            <w:bookmarkEnd w:id="603"/>
            <w:bookmarkEnd w:id="604"/>
            <w:bookmarkEnd w:id="605"/>
            <w:bookmarkEnd w:id="606"/>
            <w:bookmarkEnd w:id="607"/>
            <w:bookmarkEnd w:id="608"/>
          </w:p>
        </w:tc>
        <w:tc>
          <w:tcPr>
            <w:tcW w:w="2552" w:type="dxa"/>
            <w:vAlign w:val="center"/>
          </w:tcPr>
          <w:p w14:paraId="247D4895" w14:textId="77777777" w:rsidR="00642D1B" w:rsidRPr="000317CA" w:rsidRDefault="00642D1B" w:rsidP="0006470A">
            <w:pPr>
              <w:pStyle w:val="3f1"/>
              <w:spacing w:after="0"/>
              <w:ind w:left="0" w:firstLine="0"/>
              <w:rPr>
                <w:rFonts w:ascii="Times New Roman" w:hAnsi="Times New Roman" w:cs="Times New Roman"/>
              </w:rPr>
            </w:pPr>
          </w:p>
        </w:tc>
      </w:tr>
    </w:tbl>
    <w:p w14:paraId="3AB89EF3" w14:textId="77777777" w:rsidR="00CC2E89" w:rsidRPr="000317CA" w:rsidRDefault="00CC2E89" w:rsidP="00643923">
      <w:pPr>
        <w:rPr>
          <w:rFonts w:ascii="Times New Roman" w:eastAsia="Calibri" w:hAnsi="Times New Roman" w:cs="Times New Roman"/>
          <w:sz w:val="24"/>
        </w:rPr>
      </w:pPr>
    </w:p>
    <w:p w14:paraId="57B6A731" w14:textId="77777777" w:rsidR="00301D39" w:rsidRPr="000317CA" w:rsidRDefault="00301D39" w:rsidP="009A0A3F">
      <w:pPr>
        <w:pStyle w:val="1d"/>
        <w:pageBreakBefore/>
        <w:numPr>
          <w:ilvl w:val="0"/>
          <w:numId w:val="27"/>
        </w:numPr>
        <w:spacing w:before="120" w:after="120" w:line="264" w:lineRule="auto"/>
        <w:ind w:left="0" w:firstLine="709"/>
        <w:rPr>
          <w:rFonts w:ascii="Times New Roman" w:hAnsi="Times New Roman" w:cs="Times New Roman"/>
          <w:sz w:val="28"/>
        </w:rPr>
      </w:pPr>
      <w:bookmarkStart w:id="609" w:name="Закладка2"/>
      <w:bookmarkStart w:id="610" w:name="_Toc452718468"/>
      <w:bookmarkStart w:id="611" w:name="_Toc488223728"/>
      <w:bookmarkStart w:id="612" w:name="_Toc100127720"/>
      <w:bookmarkEnd w:id="609"/>
      <w:r w:rsidRPr="000317CA">
        <w:rPr>
          <w:rFonts w:ascii="Times New Roman" w:hAnsi="Times New Roman" w:cs="Times New Roman"/>
          <w:sz w:val="28"/>
        </w:rPr>
        <w:lastRenderedPageBreak/>
        <w:t>Схема кабельного соединения</w:t>
      </w:r>
      <w:bookmarkEnd w:id="610"/>
      <w:bookmarkEnd w:id="611"/>
    </w:p>
    <w:p w14:paraId="1538F79E" w14:textId="18EAA7BC" w:rsidR="00D00384" w:rsidRPr="000317CA" w:rsidRDefault="00EE6FC3" w:rsidP="00F76D3D">
      <w:pPr>
        <w:pStyle w:val="2f4"/>
        <w:spacing w:before="0" w:after="0" w:line="360" w:lineRule="auto"/>
        <w:ind w:firstLine="709"/>
        <w:rPr>
          <w:rFonts w:ascii="Times New Roman" w:hAnsi="Times New Roman" w:cs="Times New Roman"/>
        </w:rPr>
      </w:pPr>
      <w:bookmarkStart w:id="613" w:name="_Toc468094341"/>
      <w:bookmarkStart w:id="614" w:name="_Toc468094807"/>
      <w:bookmarkStart w:id="615" w:name="_Toc468269207"/>
      <w:bookmarkStart w:id="616" w:name="_Toc477950953"/>
      <w:bookmarkStart w:id="617" w:name="_Toc477951180"/>
      <w:bookmarkStart w:id="618" w:name="_Toc487533127"/>
      <w:bookmarkStart w:id="619" w:name="_Toc488223729"/>
      <w:r w:rsidRPr="000317CA">
        <w:rPr>
          <w:rFonts w:ascii="Times New Roman" w:hAnsi="Times New Roman" w:cs="Times New Roman"/>
        </w:rPr>
        <w:t>На рисунке 1 приведена</w:t>
      </w:r>
      <w:r w:rsidR="00DF7458" w:rsidRPr="000317CA">
        <w:rPr>
          <w:rFonts w:ascii="Times New Roman" w:hAnsi="Times New Roman" w:cs="Times New Roman"/>
        </w:rPr>
        <w:t xml:space="preserve"> </w:t>
      </w:r>
      <w:r w:rsidR="00831115" w:rsidRPr="000317CA">
        <w:rPr>
          <w:rFonts w:ascii="Times New Roman" w:hAnsi="Times New Roman" w:cs="Times New Roman"/>
        </w:rPr>
        <w:t>с</w:t>
      </w:r>
      <w:r w:rsidR="00301D39" w:rsidRPr="000317CA">
        <w:rPr>
          <w:rFonts w:ascii="Times New Roman" w:hAnsi="Times New Roman" w:cs="Times New Roman"/>
        </w:rPr>
        <w:t>хем</w:t>
      </w:r>
      <w:r w:rsidRPr="000317CA">
        <w:rPr>
          <w:rFonts w:ascii="Times New Roman" w:hAnsi="Times New Roman" w:cs="Times New Roman"/>
        </w:rPr>
        <w:t>а</w:t>
      </w:r>
      <w:r w:rsidR="00301D39" w:rsidRPr="000317CA">
        <w:rPr>
          <w:rFonts w:ascii="Times New Roman" w:hAnsi="Times New Roman" w:cs="Times New Roman"/>
        </w:rPr>
        <w:t xml:space="preserve"> кабельного соединения для осуществления информационного взаимодействия между </w:t>
      </w:r>
      <w:r w:rsidR="0037060D" w:rsidRPr="000317CA">
        <w:rPr>
          <w:rFonts w:ascii="Times New Roman" w:hAnsi="Times New Roman" w:cs="Times New Roman"/>
        </w:rPr>
        <w:t>СОЭЖ-</w:t>
      </w:r>
      <w:r w:rsidR="002804E3" w:rsidRPr="000317CA">
        <w:rPr>
          <w:rFonts w:ascii="Times New Roman" w:hAnsi="Times New Roman" w:cs="Times New Roman"/>
        </w:rPr>
        <w:t>12700</w:t>
      </w:r>
      <w:r w:rsidR="00301D39" w:rsidRPr="000317CA">
        <w:rPr>
          <w:rFonts w:ascii="Times New Roman" w:hAnsi="Times New Roman" w:cs="Times New Roman"/>
        </w:rPr>
        <w:t xml:space="preserve"> и </w:t>
      </w:r>
      <w:r w:rsidR="002804E3" w:rsidRPr="000317CA">
        <w:rPr>
          <w:rFonts w:ascii="Times New Roman" w:hAnsi="Times New Roman" w:cs="Times New Roman"/>
        </w:rPr>
        <w:t>К</w:t>
      </w:r>
      <w:r w:rsidR="00631DC7" w:rsidRPr="000317CA">
        <w:rPr>
          <w:rFonts w:ascii="Times New Roman" w:hAnsi="Times New Roman" w:cs="Times New Roman"/>
        </w:rPr>
        <w:t>СУ ТС</w:t>
      </w:r>
      <w:r w:rsidR="002804E3" w:rsidRPr="000317CA">
        <w:rPr>
          <w:rFonts w:ascii="Times New Roman" w:hAnsi="Times New Roman" w:cs="Times New Roman"/>
        </w:rPr>
        <w:t xml:space="preserve"> «Орион</w:t>
      </w:r>
      <w:r w:rsidR="003943D7" w:rsidRPr="000317CA">
        <w:rPr>
          <w:rFonts w:ascii="Times New Roman" w:hAnsi="Times New Roman" w:cs="Times New Roman"/>
        </w:rPr>
        <w:t>-</w:t>
      </w:r>
      <w:r w:rsidR="002804E3" w:rsidRPr="000317CA">
        <w:rPr>
          <w:rFonts w:ascii="Times New Roman" w:hAnsi="Times New Roman" w:cs="Times New Roman"/>
        </w:rPr>
        <w:t>12700»</w:t>
      </w:r>
      <w:r w:rsidR="00D00384" w:rsidRPr="000317CA">
        <w:rPr>
          <w:rFonts w:ascii="Times New Roman" w:hAnsi="Times New Roman" w:cs="Times New Roman"/>
        </w:rPr>
        <w:t>.</w:t>
      </w:r>
      <w:bookmarkEnd w:id="613"/>
      <w:bookmarkEnd w:id="614"/>
      <w:bookmarkEnd w:id="615"/>
      <w:bookmarkEnd w:id="616"/>
      <w:bookmarkEnd w:id="617"/>
      <w:bookmarkEnd w:id="618"/>
      <w:bookmarkEnd w:id="619"/>
    </w:p>
    <w:p w14:paraId="458022B1" w14:textId="1A54394A" w:rsidR="00301D39" w:rsidRPr="000317CA" w:rsidRDefault="00301D39" w:rsidP="00F76D3D">
      <w:pPr>
        <w:pStyle w:val="2f4"/>
        <w:spacing w:before="0" w:after="0" w:line="360" w:lineRule="auto"/>
        <w:ind w:firstLine="709"/>
        <w:rPr>
          <w:rFonts w:ascii="Times New Roman" w:hAnsi="Times New Roman" w:cs="Times New Roman"/>
        </w:rPr>
      </w:pPr>
      <w:bookmarkStart w:id="620" w:name="_Toc468094342"/>
      <w:bookmarkStart w:id="621" w:name="_Toc468094808"/>
      <w:bookmarkStart w:id="622" w:name="_Toc468269208"/>
      <w:bookmarkStart w:id="623" w:name="_Toc477950954"/>
      <w:bookmarkStart w:id="624" w:name="_Toc477951181"/>
      <w:bookmarkStart w:id="625" w:name="_Toc487533128"/>
      <w:bookmarkStart w:id="626" w:name="_Toc488223730"/>
      <w:r w:rsidRPr="000317CA">
        <w:rPr>
          <w:rFonts w:ascii="Times New Roman" w:hAnsi="Times New Roman" w:cs="Times New Roman"/>
        </w:rPr>
        <w:t>В процессе взаимодействия IP</w:t>
      </w:r>
      <w:r w:rsidR="004E14BB" w:rsidRPr="000317CA">
        <w:rPr>
          <w:rFonts w:ascii="Times New Roman" w:hAnsi="Times New Roman" w:cs="Times New Roman"/>
        </w:rPr>
        <w:t>-</w:t>
      </w:r>
      <w:r w:rsidRPr="000317CA">
        <w:rPr>
          <w:rFonts w:ascii="Times New Roman" w:hAnsi="Times New Roman" w:cs="Times New Roman"/>
        </w:rPr>
        <w:t xml:space="preserve">адреса и </w:t>
      </w:r>
      <w:r w:rsidR="00DB71DF" w:rsidRPr="000317CA">
        <w:rPr>
          <w:rFonts w:ascii="Times New Roman" w:hAnsi="Times New Roman" w:cs="Times New Roman"/>
          <w:lang w:val="en-US"/>
        </w:rPr>
        <w:t>TC</w:t>
      </w:r>
      <w:r w:rsidR="00631DC7" w:rsidRPr="000317CA">
        <w:rPr>
          <w:rFonts w:ascii="Times New Roman" w:hAnsi="Times New Roman" w:cs="Times New Roman"/>
        </w:rPr>
        <w:t>P</w:t>
      </w:r>
      <w:r w:rsidR="00DC0A96" w:rsidRPr="000317CA">
        <w:rPr>
          <w:rFonts w:ascii="Times New Roman" w:hAnsi="Times New Roman" w:cs="Times New Roman"/>
        </w:rPr>
        <w:t xml:space="preserve"> </w:t>
      </w:r>
      <w:r w:rsidR="00606CC7" w:rsidRPr="000317CA">
        <w:rPr>
          <w:rFonts w:ascii="Times New Roman" w:hAnsi="Times New Roman" w:cs="Times New Roman"/>
        </w:rPr>
        <w:t>порты являются фиксированными.</w:t>
      </w:r>
      <w:bookmarkEnd w:id="620"/>
      <w:bookmarkEnd w:id="621"/>
      <w:bookmarkEnd w:id="622"/>
      <w:bookmarkEnd w:id="623"/>
      <w:bookmarkEnd w:id="624"/>
      <w:bookmarkEnd w:id="625"/>
      <w:bookmarkEnd w:id="626"/>
    </w:p>
    <w:bookmarkStart w:id="627" w:name="_Оформление_таблиц_и_рисунков_1"/>
    <w:bookmarkEnd w:id="612"/>
    <w:bookmarkEnd w:id="627"/>
    <w:p w14:paraId="5B2673CC" w14:textId="26E46761" w:rsidR="00606CC7" w:rsidRPr="000317CA" w:rsidRDefault="0097608D" w:rsidP="00CC6E5B">
      <w:pPr>
        <w:spacing w:line="360" w:lineRule="auto"/>
        <w:jc w:val="center"/>
        <w:rPr>
          <w:rFonts w:ascii="Times New Roman" w:eastAsia="Calibri" w:hAnsi="Times New Roman" w:cs="Times New Roman"/>
          <w:sz w:val="24"/>
        </w:rPr>
      </w:pPr>
      <w:r w:rsidRPr="000317CA">
        <w:rPr>
          <w:rFonts w:cstheme="minorHAnsi"/>
        </w:rPr>
        <w:object w:dxaOrig="8928" w:dyaOrig="10239" w14:anchorId="3D484A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482.25pt" o:ole="">
            <v:imagedata r:id="rId11" o:title=""/>
          </v:shape>
          <o:OLEObject Type="Embed" ProgID="Visio.Drawing.11" ShapeID="_x0000_i1025" DrawAspect="Content" ObjectID="_1726397760" r:id="rId12"/>
        </w:object>
      </w:r>
    </w:p>
    <w:p w14:paraId="6D35496D" w14:textId="21AAD41C" w:rsidR="003943D7" w:rsidRPr="000317CA" w:rsidRDefault="003943D7" w:rsidP="009217FF">
      <w:pPr>
        <w:spacing w:after="120"/>
        <w:jc w:val="center"/>
        <w:rPr>
          <w:rFonts w:ascii="Times New Roman" w:hAnsi="Times New Roman" w:cs="Times New Roman"/>
        </w:rPr>
      </w:pPr>
      <w:r w:rsidRPr="000317CA">
        <w:rPr>
          <w:rFonts w:ascii="Times New Roman" w:hAnsi="Times New Roman" w:cs="Times New Roman"/>
          <w:sz w:val="24"/>
          <w:szCs w:val="24"/>
        </w:rPr>
        <w:t>Рисунок 1</w:t>
      </w:r>
      <w:r w:rsidR="00DF7458" w:rsidRPr="000317CA">
        <w:rPr>
          <w:rFonts w:ascii="Times New Roman" w:hAnsi="Times New Roman" w:cs="Times New Roman"/>
          <w:sz w:val="24"/>
          <w:szCs w:val="24"/>
        </w:rPr>
        <w:t xml:space="preserve"> – Схема кабельного соединения между СОЭЖ-</w:t>
      </w:r>
      <w:r w:rsidR="002804E3" w:rsidRPr="000317CA">
        <w:rPr>
          <w:rFonts w:ascii="Times New Roman" w:hAnsi="Times New Roman" w:cs="Times New Roman"/>
          <w:sz w:val="24"/>
          <w:szCs w:val="24"/>
        </w:rPr>
        <w:t>12700</w:t>
      </w:r>
      <w:r w:rsidR="00DF7458" w:rsidRPr="000317CA">
        <w:rPr>
          <w:rFonts w:ascii="Times New Roman" w:hAnsi="Times New Roman" w:cs="Times New Roman"/>
          <w:sz w:val="24"/>
          <w:szCs w:val="24"/>
        </w:rPr>
        <w:t xml:space="preserve"> и </w:t>
      </w:r>
      <w:r w:rsidR="002804E3" w:rsidRPr="000317CA">
        <w:rPr>
          <w:rFonts w:ascii="Times New Roman" w:hAnsi="Times New Roman" w:cs="Times New Roman"/>
          <w:sz w:val="24"/>
          <w:szCs w:val="24"/>
        </w:rPr>
        <w:t>К</w:t>
      </w:r>
      <w:r w:rsidRPr="000317CA">
        <w:rPr>
          <w:rFonts w:ascii="Times New Roman" w:hAnsi="Times New Roman" w:cs="Times New Roman"/>
          <w:sz w:val="24"/>
          <w:szCs w:val="24"/>
        </w:rPr>
        <w:t>СУ ТС</w:t>
      </w:r>
      <w:r w:rsidR="002804E3" w:rsidRPr="000317CA">
        <w:rPr>
          <w:rFonts w:ascii="Times New Roman" w:hAnsi="Times New Roman" w:cs="Times New Roman"/>
          <w:sz w:val="24"/>
          <w:szCs w:val="24"/>
        </w:rPr>
        <w:t xml:space="preserve"> «Орион</w:t>
      </w:r>
      <w:r w:rsidRPr="000317CA">
        <w:rPr>
          <w:rFonts w:ascii="Times New Roman" w:hAnsi="Times New Roman" w:cs="Times New Roman"/>
          <w:sz w:val="24"/>
          <w:szCs w:val="24"/>
        </w:rPr>
        <w:t>-</w:t>
      </w:r>
      <w:r w:rsidR="002804E3" w:rsidRPr="000317CA">
        <w:rPr>
          <w:rFonts w:ascii="Times New Roman" w:hAnsi="Times New Roman" w:cs="Times New Roman"/>
          <w:sz w:val="24"/>
          <w:szCs w:val="24"/>
        </w:rPr>
        <w:t>12700»</w:t>
      </w:r>
    </w:p>
    <w:p w14:paraId="304EBF27" w14:textId="77777777" w:rsidR="003943D7" w:rsidRPr="000317CA" w:rsidRDefault="003943D7" w:rsidP="00F76D3D">
      <w:pPr>
        <w:spacing w:line="360" w:lineRule="auto"/>
        <w:rPr>
          <w:rFonts w:ascii="Times New Roman" w:eastAsia="Calibri" w:hAnsi="Times New Roman" w:cs="Times New Roman"/>
          <w:sz w:val="24"/>
        </w:rPr>
      </w:pPr>
    </w:p>
    <w:p w14:paraId="58080C04" w14:textId="77777777" w:rsidR="00943508" w:rsidRPr="000317CA" w:rsidRDefault="00943508" w:rsidP="0058115E">
      <w:pPr>
        <w:pStyle w:val="1d"/>
        <w:pageBreakBefore/>
        <w:numPr>
          <w:ilvl w:val="0"/>
          <w:numId w:val="27"/>
        </w:numPr>
        <w:spacing w:before="120" w:after="120" w:line="264" w:lineRule="auto"/>
        <w:ind w:left="0" w:firstLine="709"/>
        <w:rPr>
          <w:rFonts w:ascii="Times New Roman" w:hAnsi="Times New Roman" w:cs="Times New Roman"/>
          <w:sz w:val="28"/>
        </w:rPr>
      </w:pPr>
      <w:bookmarkStart w:id="628" w:name="_Toc488223731"/>
      <w:bookmarkStart w:id="629" w:name="OLE_LINK4"/>
      <w:bookmarkStart w:id="630" w:name="OLE_LINK5"/>
      <w:r w:rsidRPr="000317CA">
        <w:rPr>
          <w:rFonts w:ascii="Times New Roman" w:hAnsi="Times New Roman" w:cs="Times New Roman"/>
          <w:sz w:val="28"/>
        </w:rPr>
        <w:lastRenderedPageBreak/>
        <w:t>Изменения и дополнения</w:t>
      </w:r>
      <w:bookmarkEnd w:id="628"/>
    </w:p>
    <w:p w14:paraId="47C1CEEB" w14:textId="77777777" w:rsidR="00096509" w:rsidRPr="000317CA" w:rsidRDefault="00943508" w:rsidP="00F76D3D">
      <w:pPr>
        <w:pStyle w:val="2f4"/>
        <w:spacing w:before="0" w:after="0" w:line="360" w:lineRule="auto"/>
        <w:ind w:firstLine="709"/>
        <w:rPr>
          <w:rFonts w:ascii="Times New Roman" w:hAnsi="Times New Roman" w:cs="Times New Roman"/>
        </w:rPr>
      </w:pPr>
      <w:bookmarkStart w:id="631" w:name="_Toc468094914"/>
      <w:bookmarkStart w:id="632" w:name="_Toc468269314"/>
      <w:bookmarkStart w:id="633" w:name="_Toc477950957"/>
      <w:bookmarkStart w:id="634" w:name="_Toc477951184"/>
      <w:bookmarkStart w:id="635" w:name="_Toc487533130"/>
      <w:bookmarkStart w:id="636" w:name="_Toc488223732"/>
      <w:r w:rsidRPr="000317CA">
        <w:rPr>
          <w:rFonts w:ascii="Times New Roman" w:hAnsi="Times New Roman" w:cs="Times New Roman"/>
        </w:rPr>
        <w:t>Настоящий протокол может уточняться и дополняться по согласованию сторон</w:t>
      </w:r>
      <w:bookmarkEnd w:id="631"/>
      <w:bookmarkEnd w:id="632"/>
      <w:r w:rsidR="00096509" w:rsidRPr="000317CA">
        <w:rPr>
          <w:rFonts w:ascii="Times New Roman" w:hAnsi="Times New Roman" w:cs="Times New Roman"/>
        </w:rPr>
        <w:t xml:space="preserve"> на любом этапе выполнения работ.</w:t>
      </w:r>
      <w:bookmarkEnd w:id="633"/>
      <w:bookmarkEnd w:id="634"/>
      <w:bookmarkEnd w:id="635"/>
      <w:bookmarkEnd w:id="636"/>
    </w:p>
    <w:bookmarkEnd w:id="629"/>
    <w:bookmarkEnd w:id="630"/>
    <w:p w14:paraId="712BE290" w14:textId="77777777" w:rsidR="001B5204" w:rsidRPr="000317CA" w:rsidRDefault="001B5204" w:rsidP="00F76D3D">
      <w:pPr>
        <w:spacing w:line="360" w:lineRule="auto"/>
        <w:rPr>
          <w:rFonts w:ascii="Times New Roman" w:eastAsia="Calibri" w:hAnsi="Times New Roman" w:cs="Times New Roman"/>
          <w:sz w:val="24"/>
        </w:rPr>
      </w:pPr>
    </w:p>
    <w:p w14:paraId="3B9F9C4F" w14:textId="77777777" w:rsidR="00112144" w:rsidRPr="000317CA" w:rsidRDefault="00112144" w:rsidP="00643923">
      <w:pPr>
        <w:rPr>
          <w:rFonts w:ascii="Times New Roman" w:eastAsia="Calibri" w:hAnsi="Times New Roman" w:cs="Times New Roman"/>
          <w:sz w:val="24"/>
        </w:rPr>
      </w:pPr>
    </w:p>
    <w:p w14:paraId="753C4F0C" w14:textId="77777777" w:rsidR="00112144" w:rsidRPr="000317CA" w:rsidRDefault="00112144" w:rsidP="00643923">
      <w:pPr>
        <w:rPr>
          <w:rFonts w:ascii="Times New Roman" w:eastAsia="Calibri" w:hAnsi="Times New Roman" w:cs="Times New Roman"/>
          <w:sz w:val="24"/>
        </w:rPr>
      </w:pPr>
    </w:p>
    <w:p w14:paraId="25B18316" w14:textId="77777777" w:rsidR="00112144" w:rsidRPr="000317CA" w:rsidRDefault="00112144" w:rsidP="00643923">
      <w:pPr>
        <w:rPr>
          <w:rFonts w:ascii="Times New Roman" w:eastAsia="Calibri" w:hAnsi="Times New Roman" w:cs="Times New Roman"/>
          <w:sz w:val="24"/>
        </w:rPr>
      </w:pPr>
    </w:p>
    <w:tbl>
      <w:tblPr>
        <w:tblW w:w="9376" w:type="dxa"/>
        <w:jc w:val="center"/>
        <w:tblLook w:val="04A0" w:firstRow="1" w:lastRow="0" w:firstColumn="1" w:lastColumn="0" w:noHBand="0" w:noVBand="1"/>
      </w:tblPr>
      <w:tblGrid>
        <w:gridCol w:w="4644"/>
        <w:gridCol w:w="504"/>
        <w:gridCol w:w="4228"/>
      </w:tblGrid>
      <w:tr w:rsidR="00581E5B" w:rsidRPr="000317CA" w14:paraId="48B08E02" w14:textId="77777777" w:rsidTr="00055070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25FEA30F" w14:textId="77777777" w:rsidR="00581E5B" w:rsidRPr="000317CA" w:rsidRDefault="00581E5B" w:rsidP="00A47A1B">
            <w:pPr>
              <w:spacing w:line="264" w:lineRule="auto"/>
              <w:ind w:firstLine="4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От ЗАО «Си Проект»:</w:t>
            </w:r>
          </w:p>
        </w:tc>
        <w:tc>
          <w:tcPr>
            <w:tcW w:w="504" w:type="dxa"/>
            <w:shd w:val="clear" w:color="auto" w:fill="auto"/>
          </w:tcPr>
          <w:p w14:paraId="34C2358A" w14:textId="77777777" w:rsidR="00581E5B" w:rsidRPr="000317CA" w:rsidRDefault="00581E5B" w:rsidP="00CE39AB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198CC6BA" w14:textId="2F86094A" w:rsidR="00581E5B" w:rsidRPr="000317CA" w:rsidRDefault="00ED5A72" w:rsidP="00613B59">
            <w:pPr>
              <w:spacing w:line="264" w:lineRule="auto"/>
              <w:ind w:firstLine="4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От АО «НИИРПИ»:</w:t>
            </w:r>
          </w:p>
        </w:tc>
      </w:tr>
      <w:tr w:rsidR="00ED5A72" w:rsidRPr="000317CA" w14:paraId="67D2B9ED" w14:textId="77777777" w:rsidTr="00055070">
        <w:trPr>
          <w:trHeight w:val="155"/>
          <w:jc w:val="center"/>
        </w:trPr>
        <w:tc>
          <w:tcPr>
            <w:tcW w:w="4644" w:type="dxa"/>
            <w:shd w:val="clear" w:color="auto" w:fill="auto"/>
          </w:tcPr>
          <w:p w14:paraId="3DD80DD7" w14:textId="77777777" w:rsidR="00ED5A72" w:rsidRPr="000317CA" w:rsidRDefault="00ED5A72" w:rsidP="00BB58D8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Руководитель ОУП</w:t>
            </w:r>
          </w:p>
        </w:tc>
        <w:tc>
          <w:tcPr>
            <w:tcW w:w="504" w:type="dxa"/>
            <w:shd w:val="clear" w:color="auto" w:fill="auto"/>
          </w:tcPr>
          <w:p w14:paraId="2497CCF8" w14:textId="77777777" w:rsidR="00ED5A72" w:rsidRPr="000317CA" w:rsidRDefault="00ED5A72" w:rsidP="00BB58D8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6E9F1417" w14:textId="093FA4F8" w:rsidR="00ED5A72" w:rsidRPr="000317CA" w:rsidRDefault="00ED5A72" w:rsidP="00BB58D8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Начальник НИО ПО и СОД</w:t>
            </w:r>
          </w:p>
        </w:tc>
      </w:tr>
      <w:tr w:rsidR="00ED5A72" w:rsidRPr="000317CA" w14:paraId="72ABD329" w14:textId="77777777" w:rsidTr="00055070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1A33B7CE" w14:textId="77777777" w:rsidR="00ED5A72" w:rsidRPr="000317CA" w:rsidRDefault="00ED5A72" w:rsidP="00E54F2B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D1F133B" w14:textId="77777777" w:rsidR="00ED5A72" w:rsidRPr="000317CA" w:rsidRDefault="00ED5A72" w:rsidP="00613B59">
            <w:pPr>
              <w:pStyle w:val="ae"/>
              <w:spacing w:line="264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________ С.В. Ступненков</w:t>
            </w:r>
          </w:p>
        </w:tc>
        <w:tc>
          <w:tcPr>
            <w:tcW w:w="504" w:type="dxa"/>
            <w:shd w:val="clear" w:color="auto" w:fill="auto"/>
          </w:tcPr>
          <w:p w14:paraId="3C319D85" w14:textId="77777777" w:rsidR="00ED5A72" w:rsidRPr="000317CA" w:rsidRDefault="00ED5A72" w:rsidP="00E54F2B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69A86DAC" w14:textId="77777777" w:rsidR="00ED5A72" w:rsidRPr="000317CA" w:rsidRDefault="00ED5A72" w:rsidP="00CF0C39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7ABBE2E" w14:textId="7D84466F" w:rsidR="00ED5A72" w:rsidRPr="000317CA" w:rsidRDefault="00ED5A72" w:rsidP="004D3562">
            <w:pPr>
              <w:pStyle w:val="ae"/>
              <w:spacing w:line="264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__________ А.П. Лубяной</w:t>
            </w:r>
          </w:p>
        </w:tc>
      </w:tr>
      <w:tr w:rsidR="00ED5A72" w:rsidRPr="000317CA" w14:paraId="14A3A157" w14:textId="77777777" w:rsidTr="00055070">
        <w:trPr>
          <w:trHeight w:val="20"/>
          <w:jc w:val="center"/>
        </w:trPr>
        <w:tc>
          <w:tcPr>
            <w:tcW w:w="9376" w:type="dxa"/>
            <w:gridSpan w:val="3"/>
            <w:shd w:val="clear" w:color="auto" w:fill="auto"/>
          </w:tcPr>
          <w:p w14:paraId="44D0ADAD" w14:textId="77777777" w:rsidR="00ED5A72" w:rsidRPr="000317CA" w:rsidRDefault="00ED5A72" w:rsidP="00E54F2B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5A72" w:rsidRPr="000317CA" w14:paraId="2EFBFF81" w14:textId="77777777" w:rsidTr="00055070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647131C3" w14:textId="77777777" w:rsidR="00ED5A72" w:rsidRPr="000317CA" w:rsidRDefault="00ED5A72" w:rsidP="00613B59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ИО руководителя ВиС ПТК</w:t>
            </w:r>
          </w:p>
        </w:tc>
        <w:tc>
          <w:tcPr>
            <w:tcW w:w="504" w:type="dxa"/>
            <w:shd w:val="clear" w:color="auto" w:fill="auto"/>
          </w:tcPr>
          <w:p w14:paraId="658EF7A7" w14:textId="77777777" w:rsidR="00ED5A72" w:rsidRPr="000317CA" w:rsidRDefault="00ED5A72" w:rsidP="00BB58D8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38BFBE80" w14:textId="5EBA3A33" w:rsidR="00ED5A72" w:rsidRPr="000317CA" w:rsidRDefault="00ED5A72" w:rsidP="004D3562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Начальник сектора автоматизации</w:t>
            </w:r>
          </w:p>
        </w:tc>
      </w:tr>
      <w:tr w:rsidR="00ED5A72" w:rsidRPr="000317CA" w14:paraId="7FCA53F0" w14:textId="77777777" w:rsidTr="00055070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1485CAE3" w14:textId="77777777" w:rsidR="00ED5A72" w:rsidRPr="000317CA" w:rsidRDefault="00ED5A72" w:rsidP="00E54F2B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C523D4" w14:textId="77777777" w:rsidR="00ED5A72" w:rsidRPr="000317CA" w:rsidRDefault="00ED5A72" w:rsidP="00613B59">
            <w:pPr>
              <w:pStyle w:val="ae"/>
              <w:spacing w:line="264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___________ В.Г. Терехов</w:t>
            </w:r>
          </w:p>
        </w:tc>
        <w:tc>
          <w:tcPr>
            <w:tcW w:w="504" w:type="dxa"/>
            <w:shd w:val="clear" w:color="auto" w:fill="auto"/>
          </w:tcPr>
          <w:p w14:paraId="04FC7328" w14:textId="77777777" w:rsidR="00ED5A72" w:rsidRPr="000317CA" w:rsidRDefault="00ED5A72" w:rsidP="00E54F2B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29578D39" w14:textId="77777777" w:rsidR="00ED5A72" w:rsidRPr="000317CA" w:rsidRDefault="00ED5A72" w:rsidP="00CF0C39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4D1FD0" w14:textId="1ED17D41" w:rsidR="00ED5A72" w:rsidRPr="000317CA" w:rsidRDefault="00ED5A72" w:rsidP="00016999">
            <w:pPr>
              <w:pStyle w:val="ae"/>
              <w:spacing w:line="264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__________ Н.Н. Крылов</w:t>
            </w:r>
          </w:p>
        </w:tc>
      </w:tr>
      <w:tr w:rsidR="00ED5A72" w:rsidRPr="000317CA" w14:paraId="615023E8" w14:textId="77777777" w:rsidTr="00613B59">
        <w:trPr>
          <w:trHeight w:val="20"/>
          <w:jc w:val="center"/>
        </w:trPr>
        <w:tc>
          <w:tcPr>
            <w:tcW w:w="9376" w:type="dxa"/>
            <w:gridSpan w:val="3"/>
            <w:shd w:val="clear" w:color="auto" w:fill="auto"/>
          </w:tcPr>
          <w:p w14:paraId="1003152D" w14:textId="77777777" w:rsidR="00ED5A72" w:rsidRPr="000317CA" w:rsidRDefault="00ED5A72" w:rsidP="00613B59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5A72" w:rsidRPr="000317CA" w14:paraId="3D666217" w14:textId="77777777" w:rsidTr="00613B59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5A7E5CD6" w14:textId="77777777" w:rsidR="00ED5A72" w:rsidRPr="000317CA" w:rsidRDefault="00ED5A72" w:rsidP="00613B59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4" w:type="dxa"/>
            <w:shd w:val="clear" w:color="auto" w:fill="auto"/>
          </w:tcPr>
          <w:p w14:paraId="3CBC6A9D" w14:textId="77777777" w:rsidR="00ED5A72" w:rsidRPr="000317CA" w:rsidRDefault="00ED5A72" w:rsidP="00613B59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2352DFF4" w14:textId="65BEED45" w:rsidR="00ED5A72" w:rsidRPr="000317CA" w:rsidRDefault="00ED5A72" w:rsidP="00016999">
            <w:pPr>
              <w:pStyle w:val="affa"/>
              <w:spacing w:after="0" w:line="264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5A72" w:rsidRPr="000317CA" w14:paraId="7C604D06" w14:textId="77777777" w:rsidTr="00613B59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1BCDED04" w14:textId="2A7BC2CC" w:rsidR="00ED5A72" w:rsidRPr="000317CA" w:rsidRDefault="000162AF" w:rsidP="000162AF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Старший и</w:t>
            </w:r>
            <w:r w:rsidR="00ED5A72" w:rsidRPr="000317CA">
              <w:rPr>
                <w:rFonts w:ascii="Times New Roman" w:hAnsi="Times New Roman" w:cs="Times New Roman"/>
                <w:sz w:val="24"/>
                <w:szCs w:val="24"/>
              </w:rPr>
              <w:t>нженер-программист</w:t>
            </w:r>
          </w:p>
        </w:tc>
        <w:tc>
          <w:tcPr>
            <w:tcW w:w="504" w:type="dxa"/>
            <w:shd w:val="clear" w:color="auto" w:fill="auto"/>
          </w:tcPr>
          <w:p w14:paraId="460A7211" w14:textId="77777777" w:rsidR="00ED5A72" w:rsidRPr="000317CA" w:rsidRDefault="00ED5A72" w:rsidP="00613B59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19C6D82F" w14:textId="30C3F4AC" w:rsidR="00ED5A72" w:rsidRPr="000317CA" w:rsidRDefault="00ED5A72" w:rsidP="00016999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5A72" w:rsidRPr="000317CA" w14:paraId="7A5EC916" w14:textId="77777777" w:rsidTr="00613B59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1DA7108A" w14:textId="77777777" w:rsidR="00ED5A72" w:rsidRPr="000317CA" w:rsidRDefault="00ED5A72" w:rsidP="00207562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45C91EE" w14:textId="2D324CCF" w:rsidR="00ED5A72" w:rsidRPr="000317CA" w:rsidRDefault="00ED5A72" w:rsidP="00613B59">
            <w:pPr>
              <w:pStyle w:val="ae"/>
              <w:spacing w:line="264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___________ Д.Г. Шаховский</w:t>
            </w:r>
          </w:p>
        </w:tc>
        <w:tc>
          <w:tcPr>
            <w:tcW w:w="504" w:type="dxa"/>
            <w:shd w:val="clear" w:color="auto" w:fill="auto"/>
          </w:tcPr>
          <w:p w14:paraId="5E5730EC" w14:textId="77777777" w:rsidR="00ED5A72" w:rsidRPr="000317CA" w:rsidRDefault="00ED5A72" w:rsidP="00613B59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69C309E0" w14:textId="688E29CC" w:rsidR="00ED5A72" w:rsidRPr="000317CA" w:rsidRDefault="00ED5A72" w:rsidP="00016999">
            <w:pPr>
              <w:pStyle w:val="affa"/>
              <w:spacing w:after="0" w:line="264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5A72" w:rsidRPr="000317CA" w14:paraId="619FD6E8" w14:textId="77777777" w:rsidTr="00055070">
        <w:trPr>
          <w:trHeight w:val="20"/>
          <w:jc w:val="center"/>
        </w:trPr>
        <w:tc>
          <w:tcPr>
            <w:tcW w:w="9376" w:type="dxa"/>
            <w:gridSpan w:val="3"/>
            <w:shd w:val="clear" w:color="auto" w:fill="auto"/>
          </w:tcPr>
          <w:p w14:paraId="215554B8" w14:textId="77777777" w:rsidR="00ED5A72" w:rsidRPr="000317CA" w:rsidRDefault="00ED5A72" w:rsidP="00E54F2B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5A72" w:rsidRPr="000317CA" w14:paraId="1AFCCFA3" w14:textId="77777777" w:rsidTr="00055070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4C0467BC" w14:textId="4E19D2AB" w:rsidR="00ED5A72" w:rsidRPr="000317CA" w:rsidRDefault="00ED5A72" w:rsidP="00BB58D8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Инженер ОУП</w:t>
            </w:r>
          </w:p>
        </w:tc>
        <w:tc>
          <w:tcPr>
            <w:tcW w:w="504" w:type="dxa"/>
            <w:shd w:val="clear" w:color="auto" w:fill="auto"/>
          </w:tcPr>
          <w:p w14:paraId="600C6EE3" w14:textId="77777777" w:rsidR="00ED5A72" w:rsidRPr="000317CA" w:rsidRDefault="00ED5A72" w:rsidP="00BB58D8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5806E144" w14:textId="68A154EB" w:rsidR="00ED5A72" w:rsidRPr="000317CA" w:rsidRDefault="00ED5A72" w:rsidP="00016999">
            <w:pPr>
              <w:pStyle w:val="affa"/>
              <w:spacing w:after="0" w:line="264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D5A72" w:rsidRPr="000317CA" w14:paraId="0FE7D5B5" w14:textId="77777777" w:rsidTr="00055070">
        <w:trPr>
          <w:trHeight w:val="20"/>
          <w:jc w:val="center"/>
        </w:trPr>
        <w:tc>
          <w:tcPr>
            <w:tcW w:w="4644" w:type="dxa"/>
            <w:shd w:val="clear" w:color="auto" w:fill="auto"/>
          </w:tcPr>
          <w:p w14:paraId="4FB3CD40" w14:textId="636D7038" w:rsidR="00ED5A72" w:rsidRPr="000317CA" w:rsidRDefault="00ED5A72" w:rsidP="00207562">
            <w:pPr>
              <w:pStyle w:val="affa"/>
              <w:spacing w:after="0" w:line="264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3088434" w14:textId="32E63F62" w:rsidR="00ED5A72" w:rsidRPr="000317CA" w:rsidRDefault="00ED5A72" w:rsidP="00207562">
            <w:pPr>
              <w:pStyle w:val="affa"/>
              <w:spacing w:after="0" w:line="264" w:lineRule="auto"/>
              <w:ind w:left="0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___________ А.О. Смаглюк</w:t>
            </w:r>
          </w:p>
        </w:tc>
        <w:tc>
          <w:tcPr>
            <w:tcW w:w="504" w:type="dxa"/>
            <w:shd w:val="clear" w:color="auto" w:fill="auto"/>
          </w:tcPr>
          <w:p w14:paraId="38C48F4A" w14:textId="77777777" w:rsidR="00ED5A72" w:rsidRPr="000317CA" w:rsidRDefault="00ED5A72" w:rsidP="00E54F2B">
            <w:pPr>
              <w:spacing w:line="26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8" w:type="dxa"/>
            <w:shd w:val="clear" w:color="auto" w:fill="auto"/>
          </w:tcPr>
          <w:p w14:paraId="60CF6879" w14:textId="1043A7F2" w:rsidR="00ED5A72" w:rsidRPr="000317CA" w:rsidRDefault="00ED5A72" w:rsidP="00016999">
            <w:pPr>
              <w:pStyle w:val="ae"/>
              <w:spacing w:line="264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BFE3BDF" w14:textId="77777777" w:rsidR="00581E5B" w:rsidRPr="000317CA" w:rsidRDefault="00581E5B" w:rsidP="00BC6097">
      <w:pPr>
        <w:pStyle w:val="1b"/>
        <w:rPr>
          <w:rFonts w:ascii="Times New Roman" w:hAnsi="Times New Roman" w:cs="Times New Roman"/>
        </w:rPr>
      </w:pPr>
    </w:p>
    <w:p w14:paraId="734BBFE9" w14:textId="77777777" w:rsidR="00E30E05" w:rsidRPr="000317CA" w:rsidRDefault="00E30E05" w:rsidP="00BC6097">
      <w:pPr>
        <w:pStyle w:val="1b"/>
        <w:rPr>
          <w:rFonts w:ascii="Times New Roman" w:hAnsi="Times New Roman" w:cs="Times New Roman"/>
        </w:rPr>
        <w:sectPr w:rsidR="00E30E05" w:rsidRPr="000317CA" w:rsidSect="000A6469">
          <w:footerReference w:type="first" r:id="rId13"/>
          <w:pgSz w:w="11906" w:h="16838" w:code="9"/>
          <w:pgMar w:top="1021" w:right="851" w:bottom="1021" w:left="1701" w:header="136" w:footer="697" w:gutter="0"/>
          <w:cols w:space="708"/>
          <w:titlePg/>
          <w:docGrid w:linePitch="360"/>
        </w:sectPr>
      </w:pPr>
    </w:p>
    <w:p w14:paraId="3C0E4F0C" w14:textId="77777777" w:rsidR="00F61A2C" w:rsidRPr="000317CA" w:rsidRDefault="00F61A2C" w:rsidP="009452F3">
      <w:pPr>
        <w:pStyle w:val="1d"/>
        <w:pageBreakBefore/>
        <w:spacing w:before="0" w:after="120" w:line="264" w:lineRule="auto"/>
        <w:ind w:left="709"/>
        <w:jc w:val="right"/>
        <w:rPr>
          <w:rFonts w:ascii="Times New Roman" w:hAnsi="Times New Roman" w:cs="Times New Roman"/>
          <w:sz w:val="28"/>
        </w:rPr>
      </w:pPr>
      <w:bookmarkStart w:id="637" w:name="_Toc487533131"/>
      <w:bookmarkStart w:id="638" w:name="_Toc488223733"/>
      <w:r w:rsidRPr="000317CA">
        <w:rPr>
          <w:rFonts w:ascii="Times New Roman" w:hAnsi="Times New Roman" w:cs="Times New Roman"/>
          <w:sz w:val="28"/>
        </w:rPr>
        <w:lastRenderedPageBreak/>
        <w:t>Приложение 1</w:t>
      </w:r>
      <w:bookmarkEnd w:id="637"/>
      <w:bookmarkEnd w:id="638"/>
    </w:p>
    <w:p w14:paraId="0BFB4D83" w14:textId="51542F55" w:rsidR="00F61A2C" w:rsidRPr="000317CA" w:rsidRDefault="009706F1" w:rsidP="009452F3">
      <w:pPr>
        <w:pStyle w:val="1d"/>
        <w:spacing w:before="0" w:after="120" w:line="264" w:lineRule="auto"/>
        <w:ind w:left="709"/>
        <w:jc w:val="center"/>
        <w:rPr>
          <w:rFonts w:ascii="Times New Roman" w:hAnsi="Times New Roman" w:cs="Times New Roman"/>
          <w:sz w:val="28"/>
        </w:rPr>
      </w:pPr>
      <w:bookmarkStart w:id="639" w:name="_Toc477951186"/>
      <w:bookmarkStart w:id="640" w:name="_Toc488223734"/>
      <w:r w:rsidRPr="000317CA">
        <w:rPr>
          <w:rFonts w:ascii="Times New Roman" w:hAnsi="Times New Roman" w:cs="Times New Roman"/>
          <w:sz w:val="28"/>
        </w:rPr>
        <w:t xml:space="preserve">Перечень данных, передаваемых из </w:t>
      </w:r>
      <w:r w:rsidR="00AD581E" w:rsidRPr="000317CA">
        <w:rPr>
          <w:rFonts w:ascii="Times New Roman" w:hAnsi="Times New Roman" w:cs="Times New Roman"/>
          <w:sz w:val="28"/>
        </w:rPr>
        <w:t>К</w:t>
      </w:r>
      <w:r w:rsidRPr="000317CA">
        <w:rPr>
          <w:rFonts w:ascii="Times New Roman" w:hAnsi="Times New Roman" w:cs="Times New Roman"/>
          <w:sz w:val="28"/>
        </w:rPr>
        <w:t>СУ ТС</w:t>
      </w:r>
      <w:r w:rsidR="00AD581E" w:rsidRPr="000317CA">
        <w:rPr>
          <w:rFonts w:ascii="Times New Roman" w:hAnsi="Times New Roman" w:cs="Times New Roman"/>
          <w:sz w:val="28"/>
        </w:rPr>
        <w:t xml:space="preserve"> «Орион</w:t>
      </w:r>
      <w:r w:rsidRPr="000317CA">
        <w:rPr>
          <w:rFonts w:ascii="Times New Roman" w:hAnsi="Times New Roman" w:cs="Times New Roman"/>
          <w:sz w:val="28"/>
        </w:rPr>
        <w:t>-</w:t>
      </w:r>
      <w:r w:rsidR="00AD581E" w:rsidRPr="000317CA">
        <w:rPr>
          <w:rFonts w:ascii="Times New Roman" w:hAnsi="Times New Roman" w:cs="Times New Roman"/>
          <w:sz w:val="28"/>
        </w:rPr>
        <w:t>12700»</w:t>
      </w:r>
      <w:r w:rsidRPr="000317CA">
        <w:rPr>
          <w:rFonts w:ascii="Times New Roman" w:hAnsi="Times New Roman" w:cs="Times New Roman"/>
          <w:sz w:val="28"/>
        </w:rPr>
        <w:t xml:space="preserve"> в СОЭЖ-</w:t>
      </w:r>
      <w:r w:rsidR="00AD581E" w:rsidRPr="000317CA">
        <w:rPr>
          <w:rFonts w:ascii="Times New Roman" w:hAnsi="Times New Roman" w:cs="Times New Roman"/>
          <w:sz w:val="28"/>
        </w:rPr>
        <w:t>12700</w:t>
      </w:r>
      <w:bookmarkEnd w:id="639"/>
      <w:bookmarkEnd w:id="640"/>
    </w:p>
    <w:tbl>
      <w:tblPr>
        <w:tblW w:w="15027" w:type="dxa"/>
        <w:tblInd w:w="1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5"/>
        <w:gridCol w:w="6949"/>
        <w:gridCol w:w="2268"/>
        <w:gridCol w:w="1068"/>
        <w:gridCol w:w="1200"/>
        <w:gridCol w:w="851"/>
        <w:gridCol w:w="944"/>
        <w:gridCol w:w="1182"/>
      </w:tblGrid>
      <w:tr w:rsidR="0028331F" w:rsidRPr="0028331F" w14:paraId="67B05CFF" w14:textId="77777777" w:rsidTr="00FD3CFC">
        <w:trPr>
          <w:tblHeader/>
        </w:trPr>
        <w:tc>
          <w:tcPr>
            <w:tcW w:w="565" w:type="dxa"/>
            <w:vAlign w:val="center"/>
          </w:tcPr>
          <w:p w14:paraId="42D95F60" w14:textId="77777777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№</w:t>
            </w:r>
          </w:p>
          <w:p w14:paraId="282CB5FA" w14:textId="77777777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п/п</w:t>
            </w:r>
          </w:p>
        </w:tc>
        <w:tc>
          <w:tcPr>
            <w:tcW w:w="6949" w:type="dxa"/>
            <w:shd w:val="clear" w:color="auto" w:fill="auto"/>
            <w:vAlign w:val="center"/>
          </w:tcPr>
          <w:p w14:paraId="564DF1F7" w14:textId="77777777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Параметр</w:t>
            </w:r>
          </w:p>
        </w:tc>
        <w:tc>
          <w:tcPr>
            <w:tcW w:w="2268" w:type="dxa"/>
            <w:vAlign w:val="center"/>
          </w:tcPr>
          <w:p w14:paraId="074868C6" w14:textId="77777777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Код</w:t>
            </w:r>
          </w:p>
        </w:tc>
        <w:tc>
          <w:tcPr>
            <w:tcW w:w="1068" w:type="dxa"/>
            <w:vAlign w:val="center"/>
          </w:tcPr>
          <w:p w14:paraId="7FE837D0" w14:textId="77777777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Тип данных</w:t>
            </w:r>
          </w:p>
        </w:tc>
        <w:tc>
          <w:tcPr>
            <w:tcW w:w="1200" w:type="dxa"/>
            <w:vAlign w:val="center"/>
          </w:tcPr>
          <w:p w14:paraId="0AB21622" w14:textId="77777777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Значение (диапазон)</w:t>
            </w:r>
          </w:p>
        </w:tc>
        <w:tc>
          <w:tcPr>
            <w:tcW w:w="851" w:type="dxa"/>
          </w:tcPr>
          <w:p w14:paraId="6998AD4D" w14:textId="71919D51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Длина, бит</w:t>
            </w:r>
          </w:p>
        </w:tc>
        <w:tc>
          <w:tcPr>
            <w:tcW w:w="944" w:type="dxa"/>
            <w:vAlign w:val="center"/>
          </w:tcPr>
          <w:p w14:paraId="6182BCE8" w14:textId="691DD4D6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b/>
                <w:color w:val="000000"/>
                <w:sz w:val="20"/>
                <w:szCs w:val="20"/>
              </w:rPr>
              <w:t>Регистр (адрес)</w:t>
            </w:r>
          </w:p>
        </w:tc>
        <w:tc>
          <w:tcPr>
            <w:tcW w:w="1182" w:type="dxa"/>
            <w:vAlign w:val="center"/>
          </w:tcPr>
          <w:p w14:paraId="6F95FA4D" w14:textId="76A50A1D" w:rsidR="0028331F" w:rsidRPr="0028331F" w:rsidRDefault="0028331F" w:rsidP="0028331F">
            <w:pPr>
              <w:spacing w:after="0" w:line="240" w:lineRule="auto"/>
              <w:ind w:left="-57" w:right="-57"/>
              <w:jc w:val="center"/>
              <w:rPr>
                <w:rFonts w:ascii="Times New Roman" w:eastAsia="Calibri" w:hAnsi="Times New Roman" w:cs="Times New Roman"/>
                <w:b/>
                <w:i/>
                <w:iCs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Номер бита в регистре</w:t>
            </w:r>
          </w:p>
        </w:tc>
      </w:tr>
      <w:tr w:rsidR="0028331F" w:rsidRPr="0028331F" w14:paraId="53FA23C8" w14:textId="77777777" w:rsidTr="00FD3CFC">
        <w:tc>
          <w:tcPr>
            <w:tcW w:w="565" w:type="dxa"/>
            <w:vAlign w:val="center"/>
          </w:tcPr>
          <w:p w14:paraId="73EC9ABE" w14:textId="5D131B2E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641" w:name="_Toc468094452"/>
            <w:bookmarkStart w:id="642" w:name="_Toc468094918"/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bookmarkEnd w:id="641"/>
            <w:bookmarkEnd w:id="642"/>
          </w:p>
        </w:tc>
        <w:tc>
          <w:tcPr>
            <w:tcW w:w="6949" w:type="dxa"/>
            <w:shd w:val="clear" w:color="auto" w:fill="auto"/>
          </w:tcPr>
          <w:p w14:paraId="56F971BE" w14:textId="73414644" w:rsidR="0028331F" w:rsidRPr="0028331F" w:rsidRDefault="0028331F" w:rsidP="0028331F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Время отправки данных. Задается в UTC, т.е. число секунд с 1 января 1970 года.</w:t>
            </w:r>
          </w:p>
        </w:tc>
        <w:tc>
          <w:tcPr>
            <w:tcW w:w="2268" w:type="dxa"/>
          </w:tcPr>
          <w:p w14:paraId="3A8D76A4" w14:textId="3D84429A" w:rsidR="0028331F" w:rsidRPr="0028331F" w:rsidRDefault="0028331F" w:rsidP="0028331F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Cur_Time</w:t>
            </w:r>
          </w:p>
        </w:tc>
        <w:tc>
          <w:tcPr>
            <w:tcW w:w="1068" w:type="dxa"/>
          </w:tcPr>
          <w:p w14:paraId="600D4BA4" w14:textId="04AD3BBF" w:rsidR="0028331F" w:rsidRPr="0028331F" w:rsidRDefault="0028331F" w:rsidP="0028331F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unsigned int</w:t>
            </w:r>
          </w:p>
        </w:tc>
        <w:tc>
          <w:tcPr>
            <w:tcW w:w="1200" w:type="dxa"/>
          </w:tcPr>
          <w:p w14:paraId="791BB927" w14:textId="41167F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</w:tcPr>
          <w:p w14:paraId="47FEEA74" w14:textId="00C796A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944" w:type="dxa"/>
            <w:vAlign w:val="center"/>
          </w:tcPr>
          <w:p w14:paraId="50713D4C" w14:textId="60120F9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82" w:type="dxa"/>
          </w:tcPr>
          <w:p w14:paraId="234974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</w:t>
            </w:r>
          </w:p>
        </w:tc>
      </w:tr>
      <w:tr w:rsidR="0028331F" w:rsidRPr="0028331F" w14:paraId="6D15360A" w14:textId="77777777" w:rsidTr="00FD3CFC">
        <w:tc>
          <w:tcPr>
            <w:tcW w:w="565" w:type="dxa"/>
            <w:vAlign w:val="center"/>
          </w:tcPr>
          <w:p w14:paraId="537CC04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shd w:val="clear" w:color="auto" w:fill="auto"/>
          </w:tcPr>
          <w:p w14:paraId="73E82BD7" w14:textId="61C70BA0" w:rsidR="0028331F" w:rsidRPr="0028331F" w:rsidRDefault="0028331F" w:rsidP="0028331F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Порядковый номер информационного блока</w:t>
            </w:r>
          </w:p>
        </w:tc>
        <w:tc>
          <w:tcPr>
            <w:tcW w:w="2268" w:type="dxa"/>
          </w:tcPr>
          <w:p w14:paraId="2CE6DA15" w14:textId="2C15EBD7" w:rsidR="0028331F" w:rsidRPr="0028331F" w:rsidRDefault="0028331F" w:rsidP="0028331F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Num_Block</w:t>
            </w:r>
          </w:p>
        </w:tc>
        <w:tc>
          <w:tcPr>
            <w:tcW w:w="1068" w:type="dxa"/>
          </w:tcPr>
          <w:p w14:paraId="2F491E96" w14:textId="5973AB77" w:rsidR="0028331F" w:rsidRPr="0028331F" w:rsidRDefault="0028331F" w:rsidP="0028331F">
            <w:pPr>
              <w:spacing w:after="0"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unsigned int</w:t>
            </w:r>
          </w:p>
        </w:tc>
        <w:tc>
          <w:tcPr>
            <w:tcW w:w="1200" w:type="dxa"/>
          </w:tcPr>
          <w:p w14:paraId="23273ADC" w14:textId="4585C96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</w:tcPr>
          <w:p w14:paraId="1809FFD9" w14:textId="1966FD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944" w:type="dxa"/>
            <w:vAlign w:val="center"/>
          </w:tcPr>
          <w:p w14:paraId="52A8F8AE" w14:textId="59B98FE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1182" w:type="dxa"/>
          </w:tcPr>
          <w:p w14:paraId="375904AD" w14:textId="18C6A08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</w:t>
            </w:r>
          </w:p>
        </w:tc>
      </w:tr>
      <w:tr w:rsidR="0028331F" w:rsidRPr="0028331F" w14:paraId="232F6FA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074F2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73FF5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маслопрокачивающего насоса (Л.Б.)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171EE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3_NASLB1</w:t>
            </w:r>
          </w:p>
        </w:tc>
        <w:tc>
          <w:tcPr>
            <w:tcW w:w="1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0907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7DA1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A8F3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96559A" w14:textId="2FBFBC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5EDC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D0449A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DBEE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4F119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маслооткачивающего насоса (Л.Б.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63BF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3_NASLB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BB46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7FF9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8607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DEDF97" w14:textId="64CDC52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3457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394572B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8B75B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3008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маслопрокачивающего насоса (Пр.Б.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B1F6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3_NASPB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52F7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F8DF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9EE5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D58315" w14:textId="5A827E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12A4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772F93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4DE05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3727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маслооткачивающего насоса (Пр.Б.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6B46C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3_NASPB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870A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A3D7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87E4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5B337B" w14:textId="4F1B806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D2CF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3E72943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CFD4F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2A49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ЭН в цистерне циркуляционного масла ВРШ (Л.Б.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4F7C7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5_WORKLB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66BE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B8EC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553A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B0FD3E" w14:textId="1F56B8D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EFD9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07AC08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ACBAC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8631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ЭН в цистерне циркуляционного масла ВРШ (Пр.Б.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38C4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5_WORKPB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E96D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1241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646C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AA1BB7" w14:textId="343E87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F600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0B969C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396CC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0E4D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ЭН в циркуляционной цистерне ГД (Л.Б.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C4FC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6_WORKLB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1EFF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2A52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A1A5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555572" w14:textId="29E9034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BBA5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456924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1BCBE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69A0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ЭН в циркуляционной цистерне ГД (Пр.Б.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2EE6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6_WORKPB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42F3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73D5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D73E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7389C1" w14:textId="0B29578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88A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4FEDE83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BBB8F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B5015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ЭН в цистерне запасного масла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01B72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7_WORK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DB5A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2183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B2CF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BC6241" w14:textId="12B2AD9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1252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1F36502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F15AC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340F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ЭН в цистерне запасного масла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44B7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7_WORK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4D68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9BD1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BAF4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4D985D" w14:textId="400D9C4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DAFD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F38204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AE5FB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9B682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ижний уровень от датчика раздела сред в цистерне отстойного топлив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F80E4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8_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4927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7BE0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B2B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9ACDD2" w14:textId="1C2A9DE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D6DF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4F43D2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3A6DB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8F514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рхний уровень в цистерне отстойного топлив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2D13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08_VU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82D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DE67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355E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88C575" w14:textId="278B20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0BD4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58C08D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DAA55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0689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насосного агрега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E8D1B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2_WORK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C2C1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848D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2718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E228CE" w14:textId="653A63F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443A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3FE888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3CF67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C796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EF69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6_WORK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ABF8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6EDC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18D4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A97946" w14:textId="01E3FD0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9E25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D61E1D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C7A15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8576B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2780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6_WORK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8049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A03A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E586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594969" w14:textId="2CA76B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620B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33E693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22934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7818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5A6C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6_WORK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FE29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8DCB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B301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5D728F" w14:textId="63F154A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00AE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4E55CA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57BA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A7FC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8C13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6_WORK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E270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0C7E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6914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35FC6D" w14:textId="6196FA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218B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1E1FDB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2011B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54DE5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E319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6_WORK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5D13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B3E0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C811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46DC16" w14:textId="006F171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7606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DF8F14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CEEE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A95D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форпике СНВ (схема 1037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85B0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D129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2EBE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51B2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3C421C" w14:textId="6A21003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C119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B3EA7A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4C9DE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52D62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отделении вспомогательных механизмов (Верхний уровень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EF50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1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F86A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1C76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FC8B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8991F3" w14:textId="637F5C0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0EB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696A27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B2BFF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7AF1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отделении вспомогательных механизмов (Нижний уровень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8D7B4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1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BF3C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92B8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B65E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49F70B" w14:textId="333828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9733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703B1AB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E3F60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61CD2B" w14:textId="159035C3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дизель-генераторном отделении (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рхний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уровень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08E3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1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FA7F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04AE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B714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9F8294" w14:textId="7039AA4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616A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5D9AE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7D25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11373D" w14:textId="2E0D79A6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дизель-генераторном отделении (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ижний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уровень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80EF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1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8176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A501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2B10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1215D0" w14:textId="0EAC340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DB94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69BA045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F9F8F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D1C2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помещении гидроагрегат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0B1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1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0BEC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8BB3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65C9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DF9DD1" w14:textId="5EF3C8F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B632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B4C78B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45A85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58F6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погребе минно-трального боезапас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F219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1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C15B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EC27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ABE4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CB910" w14:textId="1651172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0476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4EDAB06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C004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6980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румпельном отделен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6B1E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1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7649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E0A3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E958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E85AD7" w14:textId="353FC04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F1AF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22327A4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AE7C2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DE57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помещении труб подруливающего устройства и сточной цистерны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C29C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E9AE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E9E0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46D2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0889B2" w14:textId="2D65E3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9752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767F55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8A0EA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60BE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аппаратной гидроакусти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830B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4E54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0485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79F2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5130F6" w14:textId="51AA240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D048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C0C7B0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3C827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660A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агрегатной ПОУ ГА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A76F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787D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71F3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863C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BC6704" w14:textId="2FD6AF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C8FF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6F06DD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D9A3B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6ACF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помещении оборудования системы пресной вод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AD96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6D12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5C0D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6D2F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BA4BF7" w14:textId="724CB9C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0138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7ABAE4E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B2202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89471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помещении сбора сто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9616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996A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A32C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FDE8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C63BD4" w14:textId="28AA625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F1E3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184F94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ECA64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B387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гиропост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4ECE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4405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8435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156E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2FE30E" w14:textId="4235F58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2640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46B555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5C0FB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D3505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машинном отделении (Нижний уровень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BE25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B717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0AFE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C3F4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8E95FF" w14:textId="1C66C05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1D28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1F2683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ABE63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C7B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уровня воды в машинном отделении (Верхний уровень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1109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7_BW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B44C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EFAB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8F34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D49766" w14:textId="1C51CA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112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22293A1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96005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98FA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соса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DF3B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8_PM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0227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B451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9CBA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BE809D" w14:textId="2B51C7A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58AE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75F6BD8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A6335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0C3F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соса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F8D2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8_PM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B6EE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EC1C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C62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3782C8" w14:textId="1D3328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A0F5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47B26F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D1319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694A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соса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6D09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8_PM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206F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5BAF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6E4D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A95514" w14:textId="5BB3AA5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31BF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A84E70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91E7D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78A3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давления газовый на трубопроводе подачи огнегасителя в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5A2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C853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44AF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FD5B8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ADD635" w14:textId="499B2C1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FFB3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0D02CD9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A06B5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384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давления газовый на трубопроводе подачи огнегасителя в помещение ГРЩ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3F522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3EB3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6D84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93D9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0A9839" w14:textId="2EC40BC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7EB5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54B2A9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9626A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556D6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давления газовый на трубопроводе подачи огнегасителя в машинное отделе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5293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E918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4BD3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096B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5D2DF0" w14:textId="6953B3B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B824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572D5C5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ACA01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8775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давления газовый на трубопроводе подачи огнегасителя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B421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8518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1BC6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9DBF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BA4AFF" w14:textId="197F979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DC1C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44D7EE2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3D51B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74FC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тор давления газовый на трубопроводе подачи огнегасителя в помещение ГРЩ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FFE4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EDDA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EE0E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A0F7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1CF17" w14:textId="3D2E5EF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E26F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40075D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D70E4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4B8C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ария БО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602B8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3_FAILB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7399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CA8A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3FC6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B44BAF" w14:textId="5F4E12B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C844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30C97C4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B5D22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4D327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ария БО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94B2C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3_FAILB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9A55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C383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97EC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5832FB" w14:textId="40A1C0B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A88A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6EA9D4C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23FE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4B82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ария компрессора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E897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3_FAILK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F7B9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84B2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CC17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A3BAC1" w14:textId="7B57AA7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4037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68F8A9A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554C5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5F2C6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ария компрессора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65F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3_FAILK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FE73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8FDC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19C8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25477F" w14:textId="71D4B19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34CF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D22BD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9123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0878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ЭК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0CE5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3_WORK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D49A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4692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7FDB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24EBA9" w14:textId="293BA0D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71A7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4669678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C2E8B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6682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ЭК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9FE64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3_WORK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523C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F5A2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6A0B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DDAFA" w14:textId="690DD2E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06B5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D77AE5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B4F08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7CEA2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в трубопроводе подачи раствора СУВ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3086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6_RD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A3F7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4C43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BF59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CE3DD7" w14:textId="5D7B97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2737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50F98D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6FC9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F427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забортной воды на 3 участке СУВ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A70D1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6_RD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ADA7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1241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6FFB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02A956" w14:textId="3FCDED5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2726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71360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6858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0A083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забортной воды на 2 участке СУВ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EAD79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6_RD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5E78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41B7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3792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028DD9" w14:textId="490BBD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08B4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FAEB5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6D5A2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29113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забортной воды на 1 участке СУВ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87476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6_RD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CADF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F314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63CF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1A428B" w14:textId="23E3118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77D1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425ED55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51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83962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236E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давления на трубопроводе СПТВ подачи дистиллированной воды в "Каюту мичманов четырехместную №2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5A5C0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1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8A8A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F170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8AA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25FE22" w14:textId="676C2B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931A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5B1C7B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2B089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F4E2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давления на трубопроводе СПТВ подачи дистиллированной воды в "Кубрик №1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9EF5B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1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464F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70DD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FF38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1F9BF7" w14:textId="76340D1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AF43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EB67AD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48205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0E31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давления на трубопроводе СПТВ подачи дистиллированной воды в "Каюту офицеров двухместную №1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90D1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1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C335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E5B3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2F76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D26084" w14:textId="4982EF2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CD94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59A9BA8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94419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A4CE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давления на трубопроводе СПТВ подачи дистиллированной воды в "Каюту офицеров двухместную №3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8418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1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A661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E41A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EB20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50F6AB" w14:textId="5371592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13E0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62E7197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655DE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D03BB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давления на трубопроводе СПТВ подачи дистиллированной воды в "Каюту командира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908C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1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76E8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C311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8EDD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CEDDE1" w14:textId="60B893F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22B0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1B5D4A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C909F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909F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давления на трубопроводе СПТВ подачи дистиллированной воды в "Каюту офицеров двухместную №2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45B4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1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3D6D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964A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15D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4FBE85" w14:textId="35D67B1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4CB8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459BF0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10797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1148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на трубопроводе СПТВ в ДГО (над пайолом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189C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3297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D82D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441E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4CBD4E" w14:textId="6B92979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0741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2D91A52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02C3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1C13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на напорном трубопроводе электронасос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14FC4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1ED5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F677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4ABD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660757" w14:textId="17B1201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347C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469D6F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79F42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9869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на трубопроводе забортной воды СПТВ (над пайолом)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0DFB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6446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E74E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941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3EE49B" w14:textId="7CEADA8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D506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777B3D3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68D0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0CA6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на трубопроводе забортной воды СПТВ резерв (над пайолом)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2AFB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FAA3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7026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7FD1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9CF4FA" w14:textId="023C276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6F0E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FCBDBF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E8A38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D53FA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на трубопроводе водораспыления забортной водой в МО (под пайолом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F73D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092A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BF70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5936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9F28A8" w14:textId="1485127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E776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0D4537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C169D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064D4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на трубопроводе водораспыления забортной водой в ДГО (под пайолом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CF4D0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CB9E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84BA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001C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42D734" w14:textId="628BB50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46C3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50B68ED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93E5B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F4D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давления на трубопроводе СПТВ подачи дистиллированной воды в "Кубрик №2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A958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BB28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1FFA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C6C3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477FEA" w14:textId="710AC0E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02E9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84543A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51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3F2D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785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давления на трубопроводе СПТВ подачи дистиллированной воды в "Каюту мичманов четырехместную №1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28B10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RD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1D12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67C6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3BB4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93093D" w14:textId="0EE5DA8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D645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D60084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40499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4C2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сос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B6D1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WORKNA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802D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58E4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4D40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B267C2" w14:textId="44D4E50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4349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770F39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2A8EE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ADC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сос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4C190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8_WORKNA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6855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AA4E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8C50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FFB412" w14:textId="3E18C65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ABEB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9C3141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3D2F5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4EB7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ВС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F2372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8_WORKSEP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3B38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E307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9E92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67A50C" w14:textId="2E13237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33A8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5043BE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E6FC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6A85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ЭН в цистерне отработанного масл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858E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4_WORK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B331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721E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1B4D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0DC15" w14:textId="592CE2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807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6D9CF5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7AB93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1FC0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вышение концентрации водорода более 2% (предупредителная сигнализация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3377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5_H2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82D2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C340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9727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D2D347" w14:textId="37ECE1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0048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3AAF725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F4905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52B2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вышение концентрации водорода более 3% (аварийная сигнализация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9D52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5_H2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7275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1B45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37AD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0114AF" w14:textId="0E47D09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8343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68DD31C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C2EED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518985" w14:textId="41F712B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одержание кислорода в помещении водолазной кладовой 22% и выше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(контакт 1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157D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6_GA1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8AA3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B287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0854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8C0514" w14:textId="2E3762D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ABB2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3B97D9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CC0D1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1FFF9C" w14:textId="754CEED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одержание кислорода в помещении водолазной кладовой 23% и выше (контакт 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9DB0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6_GA1_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8DE9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4C6B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BA3D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DDED9E" w14:textId="6C49E38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F1AE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5CFDFA4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14092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034AD" w14:textId="16B4EBF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одержание кислорода в помещении эллинга СПА 22%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и выше (контакт 1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E18EF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6_GA2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3663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275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B326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C631DC" w14:textId="6C69D96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7386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28C134D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77904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E77BEB" w14:textId="63A491D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одержание кислорода в помещении эллинга СПА 23%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и выше (контакт 4)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89A4B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6_GA2_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80B8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3C87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2332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4B345D" w14:textId="7852085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24A4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69E44B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14B50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2C696" w14:textId="76269F4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одержание кислорода в помещении эллинга БТ 22%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и выше (контакт 1)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91C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6_GA3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09C9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8CE9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EF09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3BA71F" w14:textId="6655118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8710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3E839C4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BE682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ADC9C7" w14:textId="68B4188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одержание кислорода в помещении эллинга БТ 23%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и выше (контакт 4)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22A0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6_GA3_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76FF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258C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9BF2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6F8FA" w14:textId="3FA5CC7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7A72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060218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0E445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6109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упредительная сигнализация (уставка 200 мг/м3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AD1D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7_GA1_20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56EF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2A04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0324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8F30A1" w14:textId="3169DE2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4974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6AD47D0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807A2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DBEA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упредительная сигнализация (уставка 480 мг/м3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CA4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7_GA1_48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081A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E61F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40BF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E1C5E" w14:textId="57502E6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62FE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2794D7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CCFE2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3F40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упредительная сигнализация (уставка 200 мг/м3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9BB9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7_GA2_20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2006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A831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86AD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BF3753" w14:textId="53AE66A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BA5C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7BF5B4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9DB6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5F140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упредительная сигнализация (уставка 480 мг/м3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9026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7_GA2_48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2429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6715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AF85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8FD8C7" w14:textId="36A107A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7C25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4FD9505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1EB54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1D14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соса НЦГ на прогреве ГД ПрБ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A9273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8_NAS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51DD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ABF2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8ED1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10C74E" w14:textId="7C8719B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AC3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13290B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EB0CA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51BC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насоса НЦГ на прогреве ГД ЛБ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B5DC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58_NAS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B1C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0CA4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017F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88E2DB" w14:textId="49FAABF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73AF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72B8BE5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E68B3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782C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“работа” О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53E5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0_OUWORK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95DD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5662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1FF2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A7F97C" w14:textId="13025E9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1AFF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16963F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6AF72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894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подруливающего устройств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8873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3_WORKPU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B503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5C57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D4E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CC5675" w14:textId="2D3761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1D9E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0A154D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2CF7F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3079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опливоподкачивающего насоса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B879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4_WORKNAS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2952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41AE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BF54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06B369" w14:textId="5CD385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1D7F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151505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FD05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292B9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опливоподкачивающего насоса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7B30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4_WORKNAS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F512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D89F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642D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3A3F57" w14:textId="21C5E66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9CA4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66E5C5C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83147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B4BA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топливоперекачивающего насос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666C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4_WORKNA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65CE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DD2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60AA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6D254A" w14:textId="0DC865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3C50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3F3143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E04F6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524D6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сепарат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6F2F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4_WORKSEP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7DE9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827F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673F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F5F68C" w14:textId="78ADA3A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0042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0B9B2B5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5A4E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722A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отовность генератора ДГ1 к приему нагруз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D6985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5_DG1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A03C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4722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0D4F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A573B5" w14:textId="456A5BF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4C8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CE2F89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D96AD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383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отовность генератора ДГ2 к приему нагруз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1726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5_DG2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CFA3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B0FE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2711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DF24F1" w14:textId="7B7FFFB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9929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3DB05F2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68D82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3A56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отовность генератора ДГ3 к приему нагруз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19D9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5_DG3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BB83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BBA2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481D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8EDA14" w14:textId="20C894B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511C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21FB66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3E194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5BA9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отовность генератора ДГ4 к приему нагруз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7535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5_DG4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9264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070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69C1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244C83" w14:textId="409A13C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9818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A94D5F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909A4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7B44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Есть давление забортной воды на напорном патрубке ПН №1 (схема 2066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FBD6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6_RD1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5322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5514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059D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88C92B" w14:textId="00E4893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9A4D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67F492D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E1781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C9D56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Есть давление забортной воды на напорном патрубке ПН №2 (схема 2066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0C23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6_RD2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BC20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2B3D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DAD2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C33B20" w14:textId="4EF2A02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C022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F1B9FF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B268F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71DFA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Есть давление забортной воды на напорном патрубке ПН №3 (схема 1066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9D5F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6_RD3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64E7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1C54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E637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FCE188" w14:textId="4E045B7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64F5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4AC4F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D599E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F24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насоса ПН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A0FDA2" w14:textId="13AFC13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6_WORK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2F11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5EF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C19C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95889" w14:textId="5563ED7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B667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F3871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6F9A2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78D1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насоса ПН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FCDE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6_WORK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E9D4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7B65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E0A1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B2D023" w14:textId="38FC042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E779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119938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789E9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68F7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насоса ПН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F9165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6_WORK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DC32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977D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BF53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E453C0" w14:textId="737DBD8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6DF3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B3A17E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3D5B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DE374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мещения б/з АК-306 от ГАММЫ (Пиропатрон 4, спираль 1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FBE91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41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2A4E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EBB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4D67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79BDD1" w14:textId="3F2606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3E5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ECFBF8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3F64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FBB0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мещения б/з АК-306 от ГАММЫ (Пиропатрон 4, спираль 2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BC515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42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8A69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0111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16D6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22569B" w14:textId="2DB1C9B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15A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260349D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F2C6E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C55C3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мещения изделия 9К38 от ГАММЫ (Пиропатрон 5, спираль 1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7085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51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C124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91FE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E857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834446" w14:textId="1432DD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EE4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3D34789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33F8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E4243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мещения изделия 9К38 от ГАММЫ (Пиропатрон 5, спираль 2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4DC9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52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32D2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D17A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527C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76206F" w14:textId="626EA66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C713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0F812A2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029F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9DAFE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дбашенного отделения от ГАММЫ (Пиропатрон 3, спираль 1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7167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31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9640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2FD5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1A8A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50EDB5" w14:textId="71B7375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BC0E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591D4C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3A347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FC8C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дбашенного отделения от ГАММЫ (Пиропатрон 3, спираль 2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B85BE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32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AAC9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FEDF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BFB7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FE41DA" w14:textId="56CAFE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311F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310EE3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51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9DA6D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917902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мещения б/з стрелкового оружия и ДП-64 от ГАММЫ (Пиропатрон 2, спираль 1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020B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21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83C7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968C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96EF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726F8F" w14:textId="6BFD5B4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2EBC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BF55AF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51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8F6BB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249D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мещения б/з стрелкового оружия и ДП-64 от ГАММЫ (Пиропатрон 2, спираль 2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C6BC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22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3D64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4116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F648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DE2CA" w14:textId="3286763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3233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6B9DD0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AEF3B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8C8B2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греба минно-трального б/з от ГАММЫ (Пиропатрон 1, спираль 1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7F93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11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55DD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22B3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5051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45AF24" w14:textId="3A16CE7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CC2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7A868D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5BA7E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4563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ое включение орошения погреба минно-трального б/з от ГАММЫ (Пиропатрон 1, спираль 2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06CE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PIR12GAMMA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2972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28E8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656F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7FC9EB" w14:textId="13AEB5B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7215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3BBB759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CAE4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B5D7F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на трубопроводе орошения помещения погреба минно-трального боезапаса (Реле 1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2AE64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RD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D16A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E974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161E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AB0624" w14:textId="766304F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173E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6346D6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9BDE8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B3C5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на трубопроводе орошения помещения боезапаса стрелкового оружия и ДП64 (Реле 2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BAA8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RD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E58B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32FA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2CE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4C502B" w14:textId="55B5A92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AC6F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07FB0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55ADA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F3EA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на трубопроводе орошения помещения стрелкового оружия (Реле 3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86D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RD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06B2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F84F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1843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D5173F" w14:textId="469C6D4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E98A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59CD88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97F2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804F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на трубопроводе орошения подбашенного отделения (Реле 4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7477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RD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AF3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E929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DF9B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5646F" w14:textId="1E553C8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FAEE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4A4659A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C859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0CFE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на трубопроводе орошения помещения боезапаса АК306 (Реле 5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8DDF6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RD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C15C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197A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8CC8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FCAAF5" w14:textId="587E763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3765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1E5215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E92CC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67F6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еле на трубопроводе орошения помещения изделия 9К38 (Реле 6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42A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68_RD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84FA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9509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8D99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560053" w14:textId="5F0B0F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715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30F1ECC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D09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ADFFB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установки ОРКА 1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3744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1_WORK_OPКА1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399D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65CD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87BA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1CC882" w14:textId="40A2205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450C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399E418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163A0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BC27C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вакуумной установки хозяйственно-бытовых во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4F01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1_WORK_VUHB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F25C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C871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A461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3A4433" w14:textId="0DD462D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573B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EB23F1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449CE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4420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Работа вакуумной установки пищевых отходов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B23FE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1_WORK_VUPO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4B8C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52C6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9FD7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142C46" w14:textId="7BCABA8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F337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A9684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2A7B1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C019B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а вакуумной установки сточных во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A823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1_WORK_VUS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7910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6C81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AF13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80D0F7" w14:textId="5DC366D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DD5F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C70B78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6C899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E7F8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игнализация о работе электронасоса Н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2E22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2_NCWORK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F52C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AE7D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18DA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789E44" w14:textId="7E79FD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5C5D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7A9A09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3DD13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9032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в магистральном трубопроводе системы охлаждения кондиционеров 0,6 МПа и выше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DDEF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4_RD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4735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E49E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97BE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82F730" w14:textId="7FDC75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51B5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BAD831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81943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20155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на напорном патрубке насоса №1 0,72 МПа и выш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E075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4_RD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0DDA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8F49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009D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A1A631" w14:textId="59F38EB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7182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3E53278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8A644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561E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авление на напорном патрубке насоса №2 0,72 МПа и выш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A265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4_RD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E04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12A5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5F90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390CB8" w14:textId="526EC72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A9E2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39FBCE0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2149F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1EE7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A561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898B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A7CB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3722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260989" w14:textId="286FB76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489E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6EF5BA0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1CB0F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BD272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93EA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1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A90F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BE7D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D262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1405F7" w14:textId="5E9C6D0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35A4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281FAB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FA2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FFB9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1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76B6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1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3D2E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3170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A2E1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A0B851" w14:textId="2F5352E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BDA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8B6196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7BE9F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CA83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1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2424F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1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A9D7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C466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92E9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217425" w14:textId="3DF3952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7196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5CEA8C1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F9017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BB3BD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1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F313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1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5311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DAE7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F8B3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070807" w14:textId="6A515AF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CBC2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271E30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0D596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2C62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D9C84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E5E9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4CB6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096C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9E1AC0" w14:textId="77F6D5E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7534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4DC2FD1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1E6C4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2C2A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653B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AEEA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5FB4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A486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B79C0F" w14:textId="45163C9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EA9E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BD639E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732B0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475C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A8FF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5E85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317B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6402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C105B3" w14:textId="544ACD1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0481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42341F0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77A59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1849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C6B87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9E7D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4539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B861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7CF08E" w14:textId="551D2A1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2526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F6CC5E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96F6A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815D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F95C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6B81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49F8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DE4D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3F8A3F" w14:textId="795B8A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A783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3893EE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F1FBA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50E8E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02A8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0FA8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C9F5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D6D7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0E05BA" w14:textId="767FCC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FE94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FAB1E1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3DED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E002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C1C2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5970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4F30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104B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3969DF" w14:textId="30312E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9F34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45DBA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ADAE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1F3C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5899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08B3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DC50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0584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AA57AD" w14:textId="069C0A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F26D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33A40C4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C120E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17D3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27F4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D4AD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76A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948D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156230" w14:textId="51DD52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64A1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0353E9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781F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5ED4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2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18F3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2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3158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2E15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F13F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253940" w14:textId="08FFE66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21E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787005A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AE50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548E6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E70DB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04C2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A1A1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BDE0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640E81" w14:textId="29DF232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8D1B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84BEC6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9689E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3524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3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C55A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3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1F56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45E3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38B3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53D64B" w14:textId="56E193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50A8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A929E2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B880D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44B2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3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3482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3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8E4F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909A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867B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39DAC4" w14:textId="4E188B6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8A66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E7D33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CAB9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48BF0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3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D6544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3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6BF9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53E3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62C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332E04" w14:textId="4959FD3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7917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41B07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1DA81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C7213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3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171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3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8F46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A326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A77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55CC5F" w14:textId="4D96436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8E17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71BF069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F461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42CD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E1FC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B29F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92FB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B864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E9C3A2" w14:textId="10120CF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0311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41E492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6D94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E0CF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894C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52E4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1F7D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1EDA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A0038C" w14:textId="1BA4279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B4D3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6538DED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E9C61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62626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ентилятор 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65429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6_VENT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B941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22E0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FC89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98E52" w14:textId="2E4668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45E3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836C0C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C8ABE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787F3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Кондиционер 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B410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7_COND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FC3E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E492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D01B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C3B663" w14:textId="6EEE09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38C0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6CC437E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8EC54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33CC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Кондиционер 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2AC77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7_COND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32B9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0565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1BCA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434326" w14:textId="208566D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73FD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A22C03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A19E9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4DE2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Кондиционер 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F6DB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7_COND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4550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1B33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A48E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9F78C" w14:textId="249229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6A9D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B1D740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35AF6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9650E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Кондиционер 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AA123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7_COND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88DA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225F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FE4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A43821" w14:textId="1757F51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0A16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DA5421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F9481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50B8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Кондиционер 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CDC3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7_COND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D590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1A7E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7B8F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480E7A" w14:textId="517606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602C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ED4A48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E574A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B8ED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бобщенный признак любой неисправност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8208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LIUB_NEISP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86E8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8A54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D0B3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7AE2E5" w14:textId="684EFE7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5F29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D1D020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B88D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913294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бобщенный признак неисправности цепей пита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240C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CEP_PI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0FFC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5D04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86C2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B66FD" w14:textId="4E3BDB9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0AE5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28B86A1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E42D2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A5CE4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бобщенный признак неисправности шлейфов (обрыв/КЗ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E70C6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SH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D29A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7E73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107C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95B41D" w14:textId="40CE811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2BAD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25A9C28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C9F60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F03AF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бобщенный признак неисправности извещателей (включая МАК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1205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IZVESH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6C79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81A8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1870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90B76A" w14:textId="4C6981C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D912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701D3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979E6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A604C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бобщенный признак неисправности модулей (нет питания/нет связи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123B4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MODU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781B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B89D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91D5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C1A3E7" w14:textId="20EEE90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9B2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AE580B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22AB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22DF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бобщенный признак неисправности ОСЗ (обрыв/КЗ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9E619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OS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6E47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CA40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2927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DC3E53" w14:textId="6C5CE7A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4FC9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005D107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87BD4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7439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бобщенный признак неисправности пусковых цепей (обрыв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BFC0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PUSK_CEP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4842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3269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1927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033391" w14:textId="7A656A9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E04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46BCA55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4D353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5FE66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бобщенный признак неисправности СДГ/УР (обрыв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B7D23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SDG_U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076A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8152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4813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2E9A57" w14:textId="322CBD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E3D7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599759B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20FD1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9A0B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МГ3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A819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MG3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E7C4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D43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C80D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AD0AE0" w14:textId="04F84FF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8703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B550BA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59EE7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B1F1A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МГ1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3582C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MG1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F15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A2CE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C5B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EBB8F2" w14:textId="22BDCC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22E9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FDACDD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AC8F2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FDDA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1.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B5992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1_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C14F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1E3A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AE2C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F6B63C" w14:textId="2F4540E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B9ED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9EDE27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1814D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E349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1.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8C65B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1_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2677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C013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AE32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E35615" w14:textId="254727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A23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43680F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16F17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3B099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МГ1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EC0D7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MG1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CD9B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C3D4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AE3C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55AE0A" w14:textId="17EE8ED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026D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74230B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FDFB3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9A45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1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69B4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1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2DC5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F3D5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4EA5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1D40B5" w14:textId="6519FE1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4800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F75E8A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53043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D58C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МГ1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8A072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MG1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4129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D769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F8BA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10471B" w14:textId="7A095D2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84D1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CE7E54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6A548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F39EE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1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74F47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1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D391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8C9E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BB46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8F048A" w14:textId="69042A1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ADF0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4810D8D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54B16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27CF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1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5FD64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1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ACBB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8F2B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8B27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6B8E8A" w14:textId="62A760F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483B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3C89306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5AD1D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3138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МГ2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4B38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MG2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C43B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D41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6C3C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9E560" w14:textId="341A9AC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9184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9512D1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13C3B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479E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2.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A29F0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2_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BC3A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266B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F258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41E3F4" w14:textId="167D218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D2FD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15A5BE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3CAEA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50596C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2.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2766D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2_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5357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5A97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6A5B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472B7A" w14:textId="1A6A861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5BDF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1900A32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90A8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972C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МГ2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8C96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MG2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66C8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2E34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9DF2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65FA86" w14:textId="3BB0359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48AC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735B469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80640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8AAF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2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6A29E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2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D6C5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66C6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E114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DFF013" w14:textId="531053E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09CF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23E3A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AF7AB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03044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МГ2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C7530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MG2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857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CA34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E46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F3C1CA" w14:textId="574D6F0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5E57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D1A916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46FF7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6C419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2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C0B96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2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322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96F1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AC87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D917E4" w14:textId="1661C59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7686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7FCB25F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496A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7DCB7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ДГ УР2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F2EF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DG_UR2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D894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D317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3F65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18F3FE" w14:textId="1B49DF7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553B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B6DC3E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7BD2D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553E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1.1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D411E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1_1_MO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2995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603B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DE6B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D41592" w14:textId="046F0EE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4C55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18A72F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01FD4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5DEC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1.2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57F8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1_2_DGO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E6FD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9D03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9DE7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C9EACF" w14:textId="192BD5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4203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3745ABC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687B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583D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1.3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4A34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1_3_OV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C299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80A9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E4C4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63C0EB" w14:textId="345C9AF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ECC4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C1FA4F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DB046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4580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1.4 ГРЩ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4C2E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1_4_GRSHH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A1E9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88BC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C2DF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08E4F3" w14:textId="1C05ABE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43F5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E01DF3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088E7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4F4D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1.5 ГРЩ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682C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1_5_GRSHH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7871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AF81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0133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107B20" w14:textId="4D3A11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5048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593B26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DCC87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03AA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Т-12МР ПУ40-ЗПУ1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A10FE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ZPU1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EC82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651F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7DA7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83A6C5" w14:textId="75BE77B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A199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A51A5D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2FE74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EC811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Т-12МР ПУ40-ЗПУ1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50F70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ZPU1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22D5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5F2A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FA87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28DDA4" w14:textId="7E87F88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CBE6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477E3E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545FD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EE2F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Т-12МР ПУ40-ЗПУ1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966F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ZPU1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38D5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6D45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1C7B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A8B167" w14:textId="14DEA3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AAB1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05C04B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6FE2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4B55B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2.1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23F7B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2_1 MO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E3F8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C44D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E7FF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D7917" w14:textId="701FCE9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5B58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74716C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2EE13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83B07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2.2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1473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2_2 DGO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8ECD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5C89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1EFB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95C8CE" w14:textId="5AF16E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4565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2DC78E0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40FF4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8ED2F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2.3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F4004C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2_3 OV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0519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87B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5CB3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5CDF8C" w14:textId="18279CF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F8F4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7FC30E7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A0E56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8E97F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2.4 ГРЩ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687A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2_4_GRSHH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3175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80C4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ED7E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1D265D" w14:textId="22A8FE3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55A5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88525B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0F7CF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23917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УО-2 ПУ40-УР2.5 ГРЩ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5781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R2_5_GRSHH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1540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0AE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3022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ADFC51" w14:textId="6E668FB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B58A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ADAABF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03E7D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E21C9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Т-12МР ПУ40-ЗПУ2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6EAB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ZPU2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A63E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BFBB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8EEE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04B21" w14:textId="6ED7CB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5F37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42B702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03244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9294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Т-12МР ПУ40-ЗПУ2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477B2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ZPU2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CC1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9D35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144D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E2B4BB" w14:textId="6D45E5B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3C58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4823C2B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79968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8F97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Т-12МР ПУ40-ЗПУ2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B98B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ZPU2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25CE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803D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C98F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84151E" w14:textId="148BA17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2AE1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C5ADE6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F1CE4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8283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Утечка ПУ40-БПК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F806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TECHKA_BPK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2E52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2FCA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6FD5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5F0CFB" w14:textId="6DEC370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81E5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419CED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127D2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57AD9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исправность ПУ40_БПК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AC2A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BPK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DC53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6BEA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13E2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E8DA74" w14:textId="48A1058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1169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78718E7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20DF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388E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Утечка ПУ40-БПК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C4879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TECHKA_BPK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9167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357D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2105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D811A" w14:textId="133D31F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EAE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3050EC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72C83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78AC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исправность ПУ40_БПК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87D4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BPK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E1D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0CAB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298B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E92896" w14:textId="528A3D3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C6E3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53FBBE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14F0A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26173B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Утечка ПУ40-БПК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A108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UTECHKA_BPK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D69C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3DE7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D521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7AE3A3" w14:textId="1573A6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7BB7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306875D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17894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F9F0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исправность ПУ40_БПК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89C0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ISP_BPK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A6B6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A16A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78FF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E1E8C4" w14:textId="097DDEF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AB80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6332885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7D447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B986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МГ3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7C83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MG3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C826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67D0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C714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572029" w14:textId="068DF0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79AE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176C10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A65F0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988A6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МГ1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034D3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MG1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B70E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803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7BD5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B1169C" w14:textId="09D15D5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BD47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C0D2F1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D91F4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920E4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1.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39D2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1_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4EEC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F20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FB53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B50620" w14:textId="6228DF1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B8F7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59A365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D3A0C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CBB7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1.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4029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1_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72F4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0FF0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957D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FD7F76" w14:textId="5C9CC0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0F8D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5625899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72D1C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BE6BB1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МГ1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DA3A4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MG1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E843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60B5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11B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5FF5F9" w14:textId="535EC2B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6C0C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A96F27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1B3C9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F060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1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49F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1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602C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A7C3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F1E2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844A84" w14:textId="743B82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2B84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407D26F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E11AB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5C9F9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МГ1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749C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MG1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B247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76F0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FF06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B52637" w14:textId="3CE7739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87DE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0D8F8E6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4D90E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BDA5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1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902F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1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87A2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634B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5003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AE024B" w14:textId="5AC73F3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9AF4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0EF531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56B63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9896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1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D35D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1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C675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8B49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942A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355D54" w14:textId="23C658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4A21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457EFEB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54677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11F1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МГ2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605C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MG2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D0E0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47EF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B4BF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72FDC" w14:textId="0F579C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93F7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8DD0F9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FDE2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DD71D4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2.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08B7B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2_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143C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6275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3A49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24DD32" w14:textId="3043BC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46B6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410DE78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AC87D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E36D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2.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E570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2_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2261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F681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C155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3DC5A" w14:textId="0DEC91D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5911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0B699C2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77128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0DEC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МГ2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35E9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MG2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5348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19D3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C723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A57618" w14:textId="5472B78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B024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47991EB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9980E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F20E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2.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1D92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2_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76D4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CDBA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8307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C9AE0C" w14:textId="69C1A6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26B9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CBB197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C833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8381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МГ2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09B46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MG2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5B94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595F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B860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56AF6C" w14:textId="42C8F6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94AC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645EBD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CD303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BE9D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2.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B668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2_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E608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DA39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D382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3E72B4" w14:textId="2EB4521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C309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657CB9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761F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59319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Несработавший СДГ УР2.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342EC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NESRAB_UR2_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F397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0CE7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2109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76671E" w14:textId="7BCFF36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5EA7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8B54B1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297C0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88DA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Шкиперская кладовая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0395A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SHKIPER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4C7A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12BC17" w14:textId="0AD8620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C69A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2583B3" w14:textId="3F3C806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3A32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209266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0D995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BFF04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Шкиперская кладовая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728A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SHKIPER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27B5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5C4545" w14:textId="5CAD29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DA4E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F69DBE" w14:textId="66BB03E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0E6A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49AA26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126D9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435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Шкиперская кладовая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68311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SHKIPER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38F4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152E2C" w14:textId="7A2FC8B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9940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5C9027" w14:textId="5C693E6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12E9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90AE8C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5642F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547C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Шкиперская кладовая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2751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0_SHKIPER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7B86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E42E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D9A9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584AAD" w14:textId="108E14B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35B2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3046A9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91B4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D3C1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1 (ОХТN1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8AF34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GRSHHN1_OHTN1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7859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1BF561" w14:textId="1633E21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A18D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C75D1B" w14:textId="16A301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4BBF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859F13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7B206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9672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1 (ОХТN1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C1A6F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GRSHHN1_OHTN1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2FE0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C81943" w14:textId="5F76068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7DE4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AE0F55" w14:textId="691CF62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8F2A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A92558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873E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772E7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1 (ОХТN1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F3F631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GRSHHN1_OHTN1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C8BE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4F4B39" w14:textId="4DE5C91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05BE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5F557E" w14:textId="3B4E6E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5F92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1F4ABA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E7A75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0C38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1 (ОХТN1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D8F7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GRSHHN1_OHTN1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AB44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704F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A6A9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BBE950" w14:textId="24DAA8F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F299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EE35E0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69592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8E8F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2 (ОХТN1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E10DE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GRSHHN2_OHTN1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3B47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1F8EA9" w14:textId="035FE22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B0C4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5E450C" w14:textId="030C9DD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8BAF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8436C2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A17B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8DA38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2 (ОХТN1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C71AC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GRSHHN2_OHTN1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5C23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CA0CF0" w14:textId="1073BC8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5F12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4A2584" w14:textId="702BDF4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8DFD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C9D438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98B45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4A37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2 (ОХТN1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85266A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GRSHHN2_OHTN1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3835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9A235" w14:textId="4313352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8086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C6CF62" w14:textId="6D38B8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0E9C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99A6D9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358CF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6D5BD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2 (ОХТN1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68E9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GRSHHN2_OHTN1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D295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B5FD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D61A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BB0537" w14:textId="1AC2DD8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C3C6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E35D72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6AB42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8E6A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ГО (ОХТN1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E8E0B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DGO_OHTN1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4A3B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DB5D8C" w14:textId="52EB951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A0AF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698FB2" w14:textId="799F6D9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BA7C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7DE65F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8B407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340A0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ГО (ОХТN1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7102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DGO_OHTN1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7C10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883B19" w14:textId="32C2EDA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4FEB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058BAF" w14:textId="30CEF1F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C68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723FFE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FA32C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7B072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ГО (ОХТN1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0CD93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DGO_OHTN1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9E4C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D8DEE0" w14:textId="7B2484F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EB01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B0174C" w14:textId="6B7F4F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7A76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AF99FD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1D2F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BD31F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ГО (ОХТN1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319A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DGO_OHTN1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040A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06C4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A960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E47070" w14:textId="227250F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BA5F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B0DEA4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753A8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2C42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О (ОХТN1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3AE8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MO_OHTN1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EBC2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8EA2C5" w14:textId="430D31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072A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04758B" w14:textId="0FDFA1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1E28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AF2F48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E247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D6C2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О (ОХТN1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FEB3B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MO_OHTN1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4036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69B654" w14:textId="6C26348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8497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BA7AB2" w14:textId="2DC4D8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01CB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BB87FA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9B75B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00FB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О (ОХТN1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C2F2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MO_OHTN1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D5B2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276297" w14:textId="10BA945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FDEA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0C0BCB" w14:textId="75A8802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2D44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882493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05CC3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7803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О (ОХТN1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27E4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MO_OHTN1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7611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85EB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B0A2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6150F0" w14:textId="0143AF2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6AB3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2B924D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3EFA4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1539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ВМ (ОХТN1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5DC71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OVM_OHTN1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ABC2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4060DD" w14:textId="60DA5B9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D0C6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5F738E" w14:textId="170697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E113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19E3D9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C7A4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F8CC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ВМ (ОХТN1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C6CF6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OVM_OHTN1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108F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59E6C4" w14:textId="33F7DB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F6B5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92A172" w14:textId="03DA060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4881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93E584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C7A2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D716E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ВМ (ОХТN1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95F1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OVM_OHTN1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6A68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46D2BD" w14:textId="46A0908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0F63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61FF47" w14:textId="02BB719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8B33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23B111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CD0EA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B90B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ВМ (ОХТN1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F02D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OVM_OHTN1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06A1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6198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35BA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41D0D7" w14:textId="080BF91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F5B5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567AF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0B7FA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2C79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1 (ОХТN2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4631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GRSHHN1_OHTN2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EE9B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BDB841" w14:textId="18D5B84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525A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5FEB49" w14:textId="35D49B0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D20D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3F850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CBBA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B89F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1 (ОХТN2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D95E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GRSHHN1_OHTN2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1A0B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37E998" w14:textId="5A0B53D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0939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45496" w14:textId="0617FC1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DF7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A50B65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2DC2A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90BC3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1 (ОХТN2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90305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GRSHHN1_OHTN2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9A53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8A677B" w14:textId="7F9BFC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B07E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F688A9" w14:textId="50111EA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E57F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85095A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70D30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5C3A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1 (ОХТN2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37C9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GRSHHN1_OHTN2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C99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EB6D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E204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E13C65" w14:textId="589F382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D6CB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1CE10A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89C71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A68EC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2 (ОХТN2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6C013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GRSHHN2_OHTN2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AE74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CAA403" w14:textId="1E3775B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02F7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D7559D" w14:textId="1EB6166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FC4A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4804F7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61DEB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AACD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2 (ОХТN2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8B53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GRSHHN2_OHT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N2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0E8B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0C981" w14:textId="50AAF2F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3F16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54043D" w14:textId="0119BB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338B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58BF4F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74857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319A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2 (ОХТN2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81218E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GRSHHN2_OHTN2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51E1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31DF11" w14:textId="493814F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78B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B07548" w14:textId="30E442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9029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C582D2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406FD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1008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РЩN2 (ОХТN2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150FE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GRSHHN2_OHTN2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05E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0F9E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2E47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85C529" w14:textId="5F1894D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E9A4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722C1C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C8C73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8EB27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ГО (ОХТN2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6054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DGO_OHTN2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955B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D12648" w14:textId="0789581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B667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B64706" w14:textId="7DA28DD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CFA6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E19921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71B75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92F3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ГО (ОХТN2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A384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DGO_OHTN2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31AD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E7A37E" w14:textId="3B0651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77F9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9A7796" w14:textId="1C5BC86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EA85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51785D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06E59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A356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ГО (ОХТN2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232D6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DGO_OHTN2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99E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FBE3A5" w14:textId="7C73D2E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591E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E50AF6" w14:textId="5316BB8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E263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7B3DD7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75A12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B53E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ГО (ОХТN2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193D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DGO_OHTN2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5E0D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4AE4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B6A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E44274" w14:textId="69D91D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D62E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3B52E2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42CF6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1C7C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О (ОХТN2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D607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MO_OHTN2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F8D1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7E6D8B" w14:textId="026F071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3D23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773E82" w14:textId="42C67D0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A5DA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1C17A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B7F75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97A8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О (ОХТN2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3A74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MO_OHTN2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9E0C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550B91" w14:textId="786EE98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97A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DE2B0C" w14:textId="19A68D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2627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4451A7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8BE86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60BC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О (ОХТN2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A3B7D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MO_OHTN2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4974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058B1E" w14:textId="5201850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B6EF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B9676" w14:textId="1965D8A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982E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66C273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14337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077B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О (ОХТN2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122AB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MO_OHTN2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FD7D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D6D5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4EA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5A231C" w14:textId="4CF386D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01CE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F24680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28A5D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6F32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ВМ (ОХТN2) Состоя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D007C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OVM_OHTN2_STATE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C140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E3DC19" w14:textId="1F5A77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7F80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6EAB2B" w14:textId="4CBF13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A954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A9FF73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B84D3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77A51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ВМ (ОХТN2) Режим рабо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5BA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40_OVM_OHTN2_REZHIM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BE61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AA0F9" w14:textId="6C95149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EE6F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33F76A" w14:textId="4E8C18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A77E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0B55CE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DC9AC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2B9A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ВМ (ОХТN2) Состояние УР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DE1B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40_OVM_OHTN2_STATE_UR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E296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C34DFF" w14:textId="2E42F46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93E6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069B00" w14:textId="630DC05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7522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FDD397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9C61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F10E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ВМ (ОХТN2) Необходимость отключения вентиля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C0CD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BI40_OVM_OHTN2_VENT_OTK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982E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2D27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62C8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B8A907" w14:textId="52EEC6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393C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2DC0FD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F36E2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9D52C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вышение допустимого перепада давления в шахте вентиляции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22B3A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9_DD1_PEREPAD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7C9F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0D10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4232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9DA9DA" w14:textId="0B0BE3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89D5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2A8AF3D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59447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A43F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вышение допустимого перепада давления в шахте забора воздуха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12D9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9_DD2_PEREPAD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2BAA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3C89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70C5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652EAD" w14:textId="7AF5C06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BC4A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8A56F4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BA7D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08033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вышение допустимого перепада давления в шахте вентиляции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4FC74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9_DD3_PEREPAD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9C51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E98E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0C0C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355DDA" w14:textId="780E300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5E45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3DD805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AB8D2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52E32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вышение допустимого перепада давления в шахте забора воздуха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E0AA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9_DD4_PEREPAD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0C1C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E7D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DBA3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1F8CAD" w14:textId="323265E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64CB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780AD9A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5B49A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2620D5" w14:textId="103F936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емпература масла в 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упорном подшипнике валопровода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(ОВМ) 71 шп Трюм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Пр.Б. выше 75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C63A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BI13_DT1_TEMPE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C250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9B10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D299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573377" w14:textId="6583BF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5E3B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15972D8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4D97C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2C50768" w14:textId="47B91DC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емпература масла в 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упорном подшипнике валопровода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(ОВМ) 71 шп Трюм Л.Б выше 75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BA179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3_DT2_TEMPE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28E5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F4CA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0597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85774F" w14:textId="02C2E56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3EE2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11841B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BB36B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2DEE2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втоматическая остановка электронасос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1738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47_AVT_OS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D790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CC97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CE14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F50144" w14:textId="2094EC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3E38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56C04F0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9EC63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8268A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емпература нагрева циркуляционного масла (Пр.Б.) более 60 гр.Ц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AA0F3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0_DT1_PEREGRE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1562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644B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C300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FE8ED3" w14:textId="7098E1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B9E6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65BC80A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A46AA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9B66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емпература нагрева циркуляционного масла (Л.Б.) более 60 гр.Ц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CA390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0_DT2_PEREGRE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FB4B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9F0A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72A3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F08BB5" w14:textId="6ECD46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2C6F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44B3588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A0FD8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A2C1D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емпература нагрева маслобуксы МИШ ВРШ (Пр.Б) более 70 гр.Ц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98147C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0_DT3_PEREGRE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AB57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3ABC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5491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5838A2" w14:textId="7F0D760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814E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4DFC21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57F03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A61D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емпература нагрева маслобуксы МИШ ВРШ (Л.Б) более 70 гр.Ц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F18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70_DT4_PEREGRE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100E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038A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F3C1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426F28" w14:textId="34FF9A5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AF44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533F9D3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24C4D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9F5A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емпература масла в опорном подшипнике валопровода 77 шп Пр.Б. (ДГО) выше 8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4F3DC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3_DT3_TEMPE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01E1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45D5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0B79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455BB8" w14:textId="175679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DC79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79C4237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7F58C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7E29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емпература масла в опорном подшипнике валопровода 77 шп Л.Б. (ДГО) выше 8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D05581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3_DT4_TEMPE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0F7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E708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48CA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8E9022" w14:textId="0D8F1D5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3C42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3D6E40E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91B2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73CEA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емпература масла в опорном подшипнике валопровода 83 шп Пр.Б. (ДГО) выше 8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AEF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3_DT5_TEMPE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5882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8509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BBE1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D9D784" w14:textId="36BCDF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2DC1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55F5D8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BBF40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A8E30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емпература масла в опорном подшипнике валопровода 83 шп Л.Б. (ДГО) выше 8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F8A3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3_DT6_TEMPE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B010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FF2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7DE3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A006BF" w14:textId="2554CAE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2FC3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55E4DB1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92F4A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FAB5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греб минно-трального б/з. СС3-ДВ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DF7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1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B3D9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B776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4ABF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A0B27E" w14:textId="516EC25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EC64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1E40F1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B656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16CA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греб минно-трального б/з. СС3-ДВ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62C19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2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AA00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E2C4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95BE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C36D9F" w14:textId="2F1120B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5124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1BBAA51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24681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B9CF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м. стрелкового оружия СС3-ДВ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5401B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3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D1A8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49CE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B7F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DE737A" w14:textId="189C29D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0108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312D5CC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5B50C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3770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м. стрелкового оружия СС3-ДВ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F17E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4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7F0D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321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2C2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CB7AD0" w14:textId="6A9F2D5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337C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5E9E48A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4DC61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B635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м. стрелк. оружия и ДП-64. СС3-ДВ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380F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5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EBB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1C27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1B21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D9CA15" w14:textId="21F350C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2A87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C9F58C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55AC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C473D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м. стрелк. оружия и ДП-64. СС3-ДВ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9CD96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6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4CCC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5A08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FA69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AFD67C" w14:textId="67F853A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C416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E63426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1EB4C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0AC7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мещение б/з АК-306. СС3-ДВ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90BD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7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CA12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266C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12F1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BAE173" w14:textId="1621E3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67E9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9F35C3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F73E3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1B755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мещение б/з АК-306. СС3-ДВ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05F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8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FA1E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6967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C22E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79EF57" w14:textId="73A9342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DFCE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3B4E07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25ABD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3DDB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дбашенное отделение. СС3-ДВ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CD83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9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7094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0BFA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919D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609D24" w14:textId="1BDAEB9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7940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43EC7AA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13CDE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CE27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дбашенное отделение. СС3-ДВ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D6CF2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10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D506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68EF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B3C0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DC1AA0" w14:textId="75A951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F64C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86572E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297A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B13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м. изд. 9К38. СС3-ДВ1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165CE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11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F7E7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19B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5D4F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B8E6A9" w14:textId="376C9B1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75D4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F800CE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F540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AA58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температура. Пом. изд. 9К38. СС3-ДВ1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02D2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12_P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406F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F005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0590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7D10EA" w14:textId="405F04A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FEDD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6EC930A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7B25D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67D7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греб минно-трального б/з. СС3-ДВ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BBFDF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1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0AC7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9E9E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38DD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A02FB3" w14:textId="6B98C5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529F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13BA954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5D0EF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1454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греб минно-трального б/з. СС3-ДВ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F012E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2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112B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BD33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5B28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3CD079" w14:textId="2A15E2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16B8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6E014DB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FCFA5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BBA2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м. стрелкового оружия СС3-ДВ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C099E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3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DDB7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E778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0BF3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83EAB6" w14:textId="0522ECB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D01D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254E5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0E720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38E0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м. стрелкового оружия СС3-ДВ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1851B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4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0386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4C2F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287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AA72F2" w14:textId="78B4BA2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089B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6CEB89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034EE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F6413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м. стрелк. оружия и ДП-64. СС3-ДВ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2FCFC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5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4259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6914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3117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6C9D20" w14:textId="2A463A1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D49E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B35675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8BDEB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EB90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м. стрелк. оружия и ДП-64. СС3-ДВ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1495E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6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6EF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D320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9EA8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B7CC87" w14:textId="0757B34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2E3F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71493B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C9F5A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E1F6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мещение б/з АК-306. СС3-ДВ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B425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7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2093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C94B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6298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7DDA59" w14:textId="12E18A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E58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A1A36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72D2F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4AD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мещение б/з АК-306. СС3-ДВ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49D6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8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C4BF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ED4B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720C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58532A" w14:textId="0C4D55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7B59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5963142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9B245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CF13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дбашенное отделение. СС3-ДВ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2EB7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9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4980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DE21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058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FCCEC5" w14:textId="5324B2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951C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FD191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09747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C6A2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дбашенное отделение. СС3-ДВ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4565E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10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626F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6C0B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F662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297F62" w14:textId="4336C7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08848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57C31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CB1BC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F59D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м. изд. 9К38. СС3-ДВ1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75D0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11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7841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8291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0EDE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813013" w14:textId="5B98862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1DF6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520CF30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847E0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E2B92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едельно-допустимая влажность. Пом. изд. 9К38. СС3-ДВ1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E661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150_DV12_PD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2696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7137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64A8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B2296C" w14:textId="5ACA619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EC08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061D9B2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51A4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5F01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3 температура в Шкиперской клад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6C3731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234F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6CE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16C0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EEE66A" w14:textId="4D39B2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0A52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0B4260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D5334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1C1E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3 изменение температуры в Шкиперской клад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CBF9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3683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6CC4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AAAE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FF994C" w14:textId="5F978C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A901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4F2D71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270E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652B393" w14:textId="72437C02" w:rsidR="0028331F" w:rsidRPr="0028331F" w:rsidRDefault="009D0755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3 дым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Шкиперской кладово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BFE9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6712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353B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268A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A7E611" w14:textId="77D7CE1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31DC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5625BD9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247C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F951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2 температура в Такелажной клад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A62C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170A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FF2C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6AB4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9B3B69" w14:textId="1EE4F33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430B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50899E3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6BCE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E966C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2 изменение температуры в Такелажной клад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187B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4C33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5C0E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B333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C932E4" w14:textId="4ABA10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B241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4AEAA7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724E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9EAC79" w14:textId="7517BCBE" w:rsidR="0028331F" w:rsidRPr="0028331F" w:rsidRDefault="009D0755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2 дым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келажной кладово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4B64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5CE0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0AEA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56E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2BFA6B" w14:textId="426DAF4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3281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FA0A75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ED43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8AF861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Т1 температура в Такелажной кладовой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B8DB5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C3FD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D5E1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3B9F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71BF59" w14:textId="521A64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C6AB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8F37A5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40D34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F726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Т1 температура в Такелажной клад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82AF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A2FE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FD9B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51BB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955F53" w14:textId="28B6E97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6CF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7460352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89B3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258723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Т1 изменение температуры в Такелажной клад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6236A6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B595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3671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A84A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2F2282" w14:textId="721527C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B9A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59689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552F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ABE5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1 температура в Форпике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A1AB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4C13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8305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76F9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4AF8EE" w14:textId="7B97320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3C76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A1690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15D1A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18EA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1 изменение температуры в Форпике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E933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6F5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BA0D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A8F7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30D326" w14:textId="05DE454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2135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A84F0C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B16F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9BF922" w14:textId="624274DA" w:rsidR="0028331F" w:rsidRPr="0028331F" w:rsidRDefault="009D0755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К1 дым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Форпике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188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K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CFBA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42D0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4CF1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E4A3E8" w14:textId="3217CF0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70C6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67D62BF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155A5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338360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ТВ1 температура в Молярной клад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7D12F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TV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4C79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CD99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810E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171C0D" w14:textId="77A5F32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9BCB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7D1A473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199D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58AC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ТВ1 изменение температуры в Молярной клад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D0E0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TV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4B39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F2B1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83B0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1A4EE5" w14:textId="6E82976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190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385B297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2A25D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FFAEA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ТВ2 температура в Молярной клад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F75D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TV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8E4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E2FB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DC2E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01E37D" w14:textId="65B983D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8109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D89CBA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1F10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9861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ТВ2 изменение температуры в Молярной клад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E606E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TV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A476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BCC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8F8D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2ACDE8" w14:textId="57200A7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2A08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142E2F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746F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4A8F01" w14:textId="7E20D032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СС1-ДФВ1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Молярной кладово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45CFD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FV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6EF2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507B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A5BA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FAFB5F" w14:textId="5FAEA9E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8A43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925693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ADDB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E9E06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РВ1 в Молярной клад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368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RV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E750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F86C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629F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9D3283" w14:textId="2903E2D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7C4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2B753A8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27B2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7BAA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П1 в Молярной клад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437C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P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1724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DC67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6E04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29190" w14:textId="603DF80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86F5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419B39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3890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BD14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СС1-ДП2 в Молярной клад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C2CB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1_1SS1_DP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F5F7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2A10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CB4B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22BEA8" w14:textId="0A25C63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F8FD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BD0FC8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B41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EA4985" w14:textId="6EBEF071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Ф3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мбуре №4 15%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1360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F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74E7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DDE8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2D7C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0A1F3B" w14:textId="31B2AC4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5D13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3F53910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493B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2E688" w14:textId="6187F290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Ф4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мбуре №4 15%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62EBB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F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F98C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8237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AAC8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EB8BD5" w14:textId="14F596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6052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38B2334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E938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29D81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Р2 в Тамбуре №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F8E0E3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R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C3C8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E4D2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65AD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AB5DC1" w14:textId="129D48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386C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1F0FE1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6505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23C9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9 температура в Клад. сух. прод. и хлеба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058F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644F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4CF7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C52E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953812" w14:textId="3340ABC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94C9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A1E450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518B8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63AB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9 температура в Клад. сух. прод. и хлеб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EB4D4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3FC9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1D93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B1CD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35F12A" w14:textId="0E79932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7199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33D97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4B955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ACAB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Т9 изменение температуры в Клад. сух. прод. и хлеба 10 гр.Ц. в мин. 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4214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130B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E21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19E1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EFF649" w14:textId="17A9084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C80A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6F09681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D9E11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9BF3E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0 температура в Клад. сух. прод. и хлеба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2E8137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3FD1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5FFB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255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14EB8F" w14:textId="4F99D94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9D92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225292D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B8B1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4466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0 температура в Клад. сух. прод. и хлеб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2682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63B6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4FA8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00D2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9A5C11" w14:textId="5E46B7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CAC0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32A0B9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9432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DF2670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Т10 изменение температуры в Клад. сух. прод. и хлеба 10 гр.Ц. в мин. 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67E1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3336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B427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4D47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BCA350" w14:textId="0136DE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D20C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88844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A7E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DC472" w14:textId="14F32374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Ф6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Посту ПМО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563F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F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DA75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C7D0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8D11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D6C559" w14:textId="5ED6D2F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5DE7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122199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95C5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817332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3 температура в Посту ПМО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12C4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12C2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B137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AC32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25A681" w14:textId="0A8BAD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71A0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40D8583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C1E0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58D5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3 температура в Посту ПМО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044D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20B6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006C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418B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A1DDAF" w14:textId="60552C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C273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9FE3F4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BD2E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2A6A85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Т13 изменение температуры в Посту ПМО №2 10 гр.Ц. в мин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945C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A41D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021E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5231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3BB29D" w14:textId="3BA8C4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4033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48D6E8F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EB39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CC095D" w14:textId="7B750C02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Ф7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мбуре №5 15%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8FEB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F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387F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5AE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B1B4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631A0E" w14:textId="7D626FE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EB52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8BDA23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B3146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C21BB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Р3 в Тамбуре №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518B92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R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83C4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0965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8910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42A05B" w14:textId="055459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0E82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4262A5F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5998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DEF59A" w14:textId="3568A046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Ф8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Помещении щитов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810BE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F8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394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5055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DFCC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B16255" w14:textId="43B75A9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164B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1B71188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58DF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7A4B83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7 влажность в Помещении щитов №2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53AF9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7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8C45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5981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D620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5CF5D" w14:textId="5D03AAC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E0E9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5F7D1E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C6602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63E76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7 влажность в Помещении щитов №2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B214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7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DB35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ABCC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DC60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818A33" w14:textId="785F187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9F9A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08C6A86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C993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2CE691F" w14:textId="329CBF02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7 температура в Помещении щитов №2 30</w:t>
            </w:r>
            <w:r w:rsidR="0042427B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A37C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F856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2BF6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8C1C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25C6DB" w14:textId="176D6F9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4A8B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4AB13FF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384AD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9C13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7 температура в Помещении щитов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2E5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1AF5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4185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B338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8F99ED" w14:textId="293FCF9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1110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F600DF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0541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AD75411" w14:textId="76E10250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Ф5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Помещении мороз. шкаф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1C0FC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F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8ED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E981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0DE2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C00709" w14:textId="0C047D0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DABB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BD3F06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5408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888B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2 температура в Помещении мороз. шкафов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5B8F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9932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2852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0429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B2FDB8" w14:textId="25461F3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BC53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421AAF6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9C9C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E7E99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2 температура в Помещении мороз. шкафов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D4BF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CD6F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2B71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A502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4EE627" w14:textId="4BCF939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E05B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F28787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7B88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FE7F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2 изменение температуры в Помещении мороз. кафов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67E8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5CA8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AC63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74AB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ED2104" w14:textId="1D20F9B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1874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37C99B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1C54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F1AAF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К2 температура в Помещении холод. шкафов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C0396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660F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7A57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EB8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ACDDC3" w14:textId="6044495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C458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4912A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21616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A2DC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К2 изменение температуры в Помещении холод. шкафов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004E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C5BA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83FF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E14F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ADAF53" w14:textId="4A9888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2BBA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2D061D5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83F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6B4E47" w14:textId="1AC0EA2E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К2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Помещении холод. шкаф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AA6B9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296C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355F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8EE7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487F8C" w14:textId="44F3D60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51E6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5EBFED9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F767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902BA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1 температура в Помещении холод. шкафов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E7E5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5E0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84C5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940C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B8044D" w14:textId="3B64D6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89A6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7DF92B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0A8F8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2FEC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1 температура в Помещении холод. шкафов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93C3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C9A2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7464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AC6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CC0BFA" w14:textId="37298E0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F465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6934EAF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B67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A05C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1 изменение температуры в Помещении холод. шкафов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0F380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E62C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06C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0AD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5F7FCB" w14:textId="53CA03E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B693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ADD252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27B06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A6ED48" w14:textId="6190EBDA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Ф2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мбуре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5E9AD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F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BCCE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4D3C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116B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4DD5DE" w14:textId="433BB27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1273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50D0FA3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782E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962F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Р1 в Тамбуре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B9D7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R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87E8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DED9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5B15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4E85F2" w14:textId="33F54E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7558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6F9D27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B25E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8921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4 температура в Помещении мех. ПУ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FC984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F67A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C025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6244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DB34DE" w14:textId="150A1E2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8815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62CF171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13EC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020C5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4 температура в Помещении мех. ПУ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A1554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516A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7149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2F38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9E7501" w14:textId="13E8B29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FB82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061F404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B63EA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38D557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4 изменение температуры в Помещении мех. ПУ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014B22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03B9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EB29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9AA8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33F44A" w14:textId="789A776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2F78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4B595A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1E4E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E6FD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5 температура в Помещении мех. ПУ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A1C9E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CC69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01F7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710F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672CBD" w14:textId="5D082D5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C33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380F6B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BFF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CED3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5 температура в Помещении мех. ПУ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852CF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1AD3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2252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D377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A703E7" w14:textId="60016C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4DA3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C4B9D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865CD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A590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5 изменение температуры в Помещении мех. ПУ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B5E3F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F724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489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5B03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A170C2" w14:textId="229B756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6F8B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5481C8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F6D7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C3B4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6 температура в Помещении мех. ПУ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9E1A84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01B3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555A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6F0B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29C444" w14:textId="4582D2A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5B22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327CF15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B9F5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9DACB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6 температура в Помещении мех. ПУ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F6F0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731F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9411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708F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348117" w14:textId="4C8D2E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4906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490EF7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43A4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A7D7A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6 изменение температуры в Помещении мех. ПУ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AD855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6180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7B65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FEDC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5DC37C" w14:textId="7AB3761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2153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72EFDC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FB51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13462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К1 температура в Кладовой ЗИП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76A6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K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E030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A567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7D66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DB25AC" w14:textId="6F10D24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0F6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B9DBF6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A47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31907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К1 изменение температуры в Кладовой ЗИП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780DF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K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0764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9488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4B46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CA992A" w14:textId="458A1B4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62CE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4FEB6D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4556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DA789" w14:textId="2DC48F18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К1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Кладовой ЗИП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E11F7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K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81ED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8DBB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65B7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42AF40" w14:textId="4FA9390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49E5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506463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D52F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F534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 температура в Пом. тр. ПУ и сточ. ц.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EC4A7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F0F4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EDEA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431C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9D3375" w14:textId="20A9A6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CBD7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C13B26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FCDA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4118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 температура в Пом. тр. ПУ и сточ. ц.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62F1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D7D6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452C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BBA8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37BE1A" w14:textId="7F606BD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84A0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58A53C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113A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4BEA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1 изменение температуры в Пом. тр. ПУ и сточ. ц.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97E5A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7068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5F90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4493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EE7C33" w14:textId="478C0B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1F6C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1519FB2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0F71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838F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2 температура в Пом. тр. ПУ и сточ. ц.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364E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79A2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63AE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38BF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0E38CA" w14:textId="454B932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59A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3295A2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C4285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04B3A3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2 температура в Пом. тр. ПУ и сточ. ц.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10414F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A4EC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1E0A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8F8A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D3A0DB" w14:textId="3EE1151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CEAF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1AA27B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4A5F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0F009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2 изменение температуры в Пом. тр. ПУ и сточ. ц.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968C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8E72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B17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7000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D0F45C" w14:textId="18DA544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3B6B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D8447C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C285C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C92E52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3 температура в Пом. тр. ПУ и сточ. ц.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A6DFC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7909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707C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606F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9DA36B" w14:textId="3065D2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932F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7CE08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3678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6862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3 температура в Пом. тр. ПУ и сточ. ц.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3521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5F29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D117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73A3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4E3A10" w14:textId="42AD311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1662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3F9587B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1F056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1EC9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3 изменение температуры в Пом. тр. ПУ и сточ. ц.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2473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5EFE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5894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3E64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ADFEF6" w14:textId="391BD4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1B12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108F8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44DD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AC4E68" w14:textId="1A93A2CD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2СС1-ДФ1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Агрегатной ПУС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48E94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F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2A78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6EDD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38BA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46AC1D" w14:textId="24BC350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45A6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1379A68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2AA0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2B2CD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8 температура в Агрегатной ПУС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0856F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08AA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0DE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2091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79CCD5" w14:textId="392BEF1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B40D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7A0C72E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F678F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8C439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8 температура в Агрегатной ПУС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0B10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7425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DC25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8691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8DBDE2" w14:textId="632196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BA4C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96C960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A16D4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DE9F06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2СС1-ДТ8 изменение температуры в Агрегатной ПУС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2B918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2_2SS1_DT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ECF7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EC75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EFF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870EFF" w14:textId="3C6B0C4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570B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A53B62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4939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EC3CD" w14:textId="2A3460B9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13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Коридоре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8A4EF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1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0321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1FBE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E2BF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C82526" w14:textId="3A6BA66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45EA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ACA7C1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F1D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F9122F9" w14:textId="684D96B1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14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Коридоре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F7695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1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9057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869F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B168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F307E8" w14:textId="36DF1C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8329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1C0FCB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64F5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1DF10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5 в Коридоре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B382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AA67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57E6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FC1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44BA7E" w14:textId="38A8D29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B347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3E809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B3D6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60C6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1 объем в Коридоре №1 20 мг. куб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A96B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1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8E5C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835B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68C2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EA05A1" w14:textId="2AA6ABC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E6CA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6F2B353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B3017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C21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1 температура в Коридор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A27B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71F6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FDE1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2A5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820D4A" w14:textId="6503476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4481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24CD45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A4AE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D027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1 изменение температуры в Коридор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38C3F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7945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64E8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40F9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A3B90C" w14:textId="05C50F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FEAD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4CC3D3F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7B29D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009F81" w14:textId="68A78CF8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11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Коридоре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F3EA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7864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B381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8380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EB4B3B" w14:textId="73FE31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1D1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1394FBD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8B4A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2659E8" w14:textId="3FC9EB0B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8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мбуре №7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853F5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8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0A39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4437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097A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AD8D4B" w14:textId="1DF53B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1235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16E9306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E012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D023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3 в Тамбуре №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F433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78F3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2CC3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4B63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3B3C84" w14:textId="414FEAF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8D39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A87B34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3BC8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93AB2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6 температура в Гальюне мичманов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31AE96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867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25F4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1A37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CBD61D" w14:textId="64325B3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E1E7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159C5F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600B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8636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6 температура в Гальюне мичманов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E0450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C432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D3F0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AB84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F59BD8" w14:textId="68250D0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68A5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9E792D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8FB0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94397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6 изменение температуры в Гальюне мичманов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6CEA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600A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846C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286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F339C7" w14:textId="594E6FF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FC6C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FD3880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9718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8490E5" w14:textId="1017AEAA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7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Раздевальной мичман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7870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C39E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61C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716D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78A336" w14:textId="2911EC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1A37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33E59A2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173FA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3F1B6EC" w14:textId="12428B63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20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мбуре №9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B0339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20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C96A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FB64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5D34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A25B72" w14:textId="093F822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9AE8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EFB2FB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7481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74B1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9 в Тамбуре №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BA44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E696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35C0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2994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38AEEC" w14:textId="432A6E1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9B6E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04A07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638E5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57DB1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5 температура в Трансляционном посту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07E0D5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D30E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DCAE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1AB0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E1DE3B" w14:textId="2ADD775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177E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241BE8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49A4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0A6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5 температура в Трансляционном посту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1DD3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378F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9042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571A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99FE4E" w14:textId="3EEEB65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BDBE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1E3F0C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379B0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4284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5 изменение температуры в Трансляционном посту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E6EA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B985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31DB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C360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651326" w14:textId="247C078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9C9C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101202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115A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38636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Т36 влажность в Помещении щитов №3 98%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499DF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6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3DCD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0BCB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8B75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2F1956" w14:textId="3A75DC1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EBD2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45A74F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AB96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EE68FD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Т36 влажность в Помещении щитов №3 80%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E28E2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6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8C74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67DB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6C0F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9C6305" w14:textId="56B6BD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8F7A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1B390DC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46B9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3992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6 температура в Помещении щитов №3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C3FA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72E4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AA7A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3AF1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60C9EC" w14:textId="221B760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2F4A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4BCB6D0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317C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4366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6 температура в Помещении щитов №3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C82A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0268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6C00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6C3E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B3A788" w14:textId="008A77A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2ED5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471B4D4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1D76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5106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9 температура в Помещении щитов №3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688B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9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CDE1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6372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2450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2C8EB9" w14:textId="1B80AC6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6C48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377B3F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195A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988271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9 изменение температуры в Помещении щитов №3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4FEF4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9B35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DB7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544F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84A528" w14:textId="7D2E58D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C0EE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2BCA8C1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F100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55959D" w14:textId="36BA2411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9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Помещении щитов №3 15%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5951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9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9FF3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41EE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5652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AB8450" w14:textId="0845DA1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FFBB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7D76EC5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D9BA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F970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7 температура в Каюте мичманов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5F6F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4ADD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0EA9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7BA2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074338" w14:textId="2C5867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AAB1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4C7344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68DA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84AF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7 температура в Каюте мичманов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3E99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9531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8D6B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56CF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70EB36" w14:textId="7F8B9C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FC4A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707BBBC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CD64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24C6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7 изменение температуры в Каюте мичманов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5CF729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6BBA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D93B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C8D2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3CC083" w14:textId="7EA9B2D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B24E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273B05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0A61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510C6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8 температура в Каюте мичманов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54FC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70E9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BAC3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EE6D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9BAB7" w14:textId="3D0385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7CA2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16CF22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FF1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F2A939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8 температура в Каюте мичманов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6DDC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B8CA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DD9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F83B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0C5D1A" w14:textId="2464DC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5C71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2515CA6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92A30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85FE3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8 изменение температуры в Каюте мичманов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7771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4F16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2ED8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2C5B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AF2A6A" w14:textId="6B584A1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FB13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30D7033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1FF8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B47D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8 температура в Рубке гидроакустик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22EB04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2E13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A453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2C5D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094FE1" w14:textId="09361AB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4A3B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D997CC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A332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D1F9C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8 температура в Рубке гидроакустик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734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563F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CC67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B910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CB422B" w14:textId="229248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B63E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C574E6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5380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5385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8 изменение температуры в Рубке гидроакустик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3320C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1D02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E903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4134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88711D" w14:textId="3127BC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6832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E634E0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68F89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16049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9 температура в Рубке гидроакустик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BAC3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F7BE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4CC7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8780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6668BD" w14:textId="6B89FA5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CCC9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0418CD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B4D5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E7B1E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9 температура в Рубке гидроакустик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470B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9113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B650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3D08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87FA5E" w14:textId="0E3E1F0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9CA3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41418C2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C489B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E31B9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9 изменение температуры в Рубке гидроакустик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A7982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85C2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714B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6C45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A89638" w14:textId="2C5442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9795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400041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98B3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54E33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0 температура в Аппаратной АСУ Диез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0AD4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0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7775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DB3F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2C2E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F0D0E5" w14:textId="203BFF9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8A9E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FAFF7F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9312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FA6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0 изменение температуры в Аппаратной АСУ Диез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3BBC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BD9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5EBB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5EFF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6D5DA3" w14:textId="194547A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AE24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804B44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8C27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D8C26A" w14:textId="7A35F51B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10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Аппаратной АСУ Диез 15%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A75A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0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4647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3B2C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373E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774C6B" w14:textId="0B0CA1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B71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826E6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56EC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F861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4 в Тамбуре №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F99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3631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1680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5CD4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4282CC" w14:textId="4C3532D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A0CE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2D222B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C240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AB0298A" w14:textId="09682A54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9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мбуре №6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3688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9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0D0F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643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3814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7DA17C" w14:textId="439CE90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A909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C84371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8AD42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FA61F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7 температура в Спец. архиве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8D33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0139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0B3A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DDDE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9D0B56" w14:textId="54C0854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C8E8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17496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1A5B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7F91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7 температура в Спец. архиве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FEFA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E68A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6094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275E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710F59" w14:textId="4A1B89B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66A9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F5D867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73DA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C5DB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7 изменение температуры в Спец. архиве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89872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123D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C4C3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9C2D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9B32DF" w14:textId="2D4CA1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B50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B64F6C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FC7DA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E6DB4F4" w14:textId="54B88FCA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10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Спец. архиве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1C3D8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10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5365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5C7D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706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B34232" w14:textId="2B9639A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FF33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38AED15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CE9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738A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9 температура в Каюте мичманов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9A3D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3F9A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174A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8123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4271D9" w14:textId="474010C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166F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31305DA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1B00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6E9CF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9 температура в Каюте мичманов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BA45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11B6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8112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C27C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1E0080" w14:textId="05AB492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05F9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DC45E4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5F27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B473E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9 изменение температуры в Каюте мичманов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D07F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B640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DA69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03E9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174C63" w14:textId="774002F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DA1E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9B6C2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1404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AEBBB1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40 температура в Каюте мичманов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07505E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4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70FA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51D8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F9B3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64992A" w14:textId="6DFBE7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54A7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D32335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9322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16F49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40 температура в Каюте мичманов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B306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4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CD4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835F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E616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0BB343" w14:textId="7F30E54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E8C7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64340E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8085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595B26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40 изменение температуры в Каюте мичманов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AE8D7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4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A046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B9D5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A1C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2742EF" w14:textId="4ABA1AF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3FB6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35B8615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DF68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8832C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0 температура в Посудомоечной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10AE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05EC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476C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45B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D3E4F8" w14:textId="7223B3E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03FA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C7024E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BE1A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8DD9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0 температура в Посудомоечн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0DFF4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B2C8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C7C0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290E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1C7918" w14:textId="330F16D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5E58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45D8ED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377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4660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0 изменение температуры в Посудомоечн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E69B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E9CA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05F5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B5AD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D75467" w14:textId="69F9F3E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CDA8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6FFDD9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123C9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AC2BC1" w14:textId="5B38FF52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17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Тамбуре №8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1740F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1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24F4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C068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8673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F814C9" w14:textId="78446F5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4227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3FF51CA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9E865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9442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6 в Тамбуре №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D81B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AB4B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8C18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87DA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3FF0E" w14:textId="019A49D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CA5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AE8FB4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8CAD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E6B9A3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8 температура в Стол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0700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8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B398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EEDB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6B0F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3759A4" w14:textId="74F23D5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7699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1FBD54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CEFB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8440C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8 изменение температуры в Стол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B5E6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4D90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A360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AEA8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794E61" w14:textId="127A9B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C0C2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4CDD3B0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30FD7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378E34D" w14:textId="26A0BBF3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8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Столово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B4BA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8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5E87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76CF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0739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3EC5A1" w14:textId="603A68D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306D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33EC0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F17A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ABF2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3 температура в Столовой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937F5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87D4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E7E5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CA9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D14F53" w14:textId="56B2AAD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DCF2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4F645F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78524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F8DEF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3 температура в Стол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18E383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0E8B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686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32B1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F21AF" w14:textId="0E9A395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4C0F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38BC63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7E7A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ADFAD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3 изменение температуры в Стол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7C94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4956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8640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62C7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7FF5EB" w14:textId="438EE39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0A19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17487B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407E4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93A4B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4 температура в Столовой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C5C49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6CEE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062A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632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109482" w14:textId="1D2B16A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1E32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425FF8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7CF9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330E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4 температура в Стол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C1EA0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3BC8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7501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BC8A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2A67CF" w14:textId="428F102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DD55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AE6F94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C85A0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316C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4 изменение температуры в Стол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287E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82D4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303A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4EAF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3DB86" w14:textId="04DDE12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F974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53254D6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62D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2C1D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8 в Стол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7D2A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DA50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5B16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8D3F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C51587" w14:textId="1F97A5C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D792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0F8990A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836A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F649CA" w14:textId="267858B0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18 </w:t>
            </w:r>
            <w:r w:rsidR="004242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ы</w:t>
            </w:r>
            <w:r w:rsidR="004242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Коридоре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37994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18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10C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B23A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714C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A37867" w14:textId="1EE4755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4ECF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476C28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F2D1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F082D9" w14:textId="64D441DB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19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Коридоре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D895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19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FE54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0883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B74F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77DDD5" w14:textId="6F96AE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8633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F8E428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2CE7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86FE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7 в Коридоре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D2BE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D2A6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5161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2430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64A664" w14:textId="12EF65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501D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4CA18E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BB53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8426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2 объем в Коридоре №2 20 мг. куб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CF3B7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2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2902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405A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DFBF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D1B631" w14:textId="774CEB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4755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7700395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1987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5A378F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2 температура в Коридор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B6413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4F5C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AA9D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69CE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19A240" w14:textId="2BD9D22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722B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431BA2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4C2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D415F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2 изменение температуры в Коридор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5B66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7302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331C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E872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8CEF79" w14:textId="199D3A4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CBA9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D29DE5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0898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F67A09A" w14:textId="67575C7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12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58941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210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610D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411E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353B9B" w14:textId="53B9B83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3C80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37DC4B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42A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3215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3 объем в Тамбуре №2 20 мг. куб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666D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3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896F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9A32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8965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146164" w14:textId="631DA8C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E8F7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FEA07C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16E7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27F80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3 температура в Тамбур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6286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BD56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BE55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DF9D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B8501A" w14:textId="699D2D1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E5B1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56AED7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8770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3AB0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3 изменение температуры в Тамбур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9940C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570F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FF70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9583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DA8C4B" w14:textId="5E85AA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44ED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177B7F5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4869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E4BDD3D" w14:textId="7B04880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13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7368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7F62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FE7A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B863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77B36" w14:textId="000A423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CE9D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0A244D0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15E1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43DC7" w14:textId="1EEC1D22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6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92BA7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07F9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EABD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746D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897E17" w14:textId="5A01E68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B732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698F9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AC7AC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CEF38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2 в Тамбуре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462C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14ED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D6EF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9BC6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251909" w14:textId="0FCEF7B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3E1A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51E527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A00E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149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3 влажность в Помещении щитов №1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344E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3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BB6B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1575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50BE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9B9025" w14:textId="7FDD387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F5BB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59629A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F21A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CB16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3 влажность в Помещении щитов №1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2094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3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DA91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0048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EF4E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993666" w14:textId="1F94DD2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8E8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67E893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AB7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C3B0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3 температура в Помещении щитов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6A0C6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6A25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3083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1F32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CE2C73" w14:textId="6C9984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8C1A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07DA63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C8C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69E8A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3 температура в Помещении щитов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0F3C9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9432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582F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288C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A225B9" w14:textId="7D82D7B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8DF8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049E66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E0F8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858F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7 температура в Помещении щитов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F006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7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3E5F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D3C4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155C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7EE7D1" w14:textId="3324324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902E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294CC4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8989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0A3BCC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7 изменение температуры в Помещении щитов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8D7D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0516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3849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5937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AC43A4" w14:textId="7EB2C70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ABD8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41236E0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D60E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2BAF92" w14:textId="53779E73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7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ещении щитов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FB679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C176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E06F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2CD2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8D9A5C" w14:textId="0280D45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679D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4DA710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4030C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9CD56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5 температура в Кубрик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B4B6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5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BEA9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6D1D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1973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834C1C" w14:textId="2786A82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0BA5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A0F93D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F07D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4C84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5 изменение температуры в Кубрик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95EA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6413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5B1B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3898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3356FC" w14:textId="27B47E6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9CCA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1DABAC0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869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DD0EB5" w14:textId="01A98C6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5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убрике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8A1E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B2B2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8242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2B10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346761" w14:textId="773A95D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6EB8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29AA4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467F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44F7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6 температура в Кубрик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E3261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6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A6B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35FB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0C64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6F5EC5" w14:textId="57945B5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936B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4F5E622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C9CE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60CFC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6 изменение температуры в Кубрик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4A949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3362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5426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5B7E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0FF5CC" w14:textId="0C68E7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5567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59BEC2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E8D14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B27453" w14:textId="262F62BA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6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убрике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25900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1280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CE39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870D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223E98" w14:textId="1368F4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C7F8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1A320D6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0405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F70C9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5 температура в Кубрик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4EA79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5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455A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B969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04C3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BDC1E4" w14:textId="5A1E69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C434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6CD053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39F2E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2950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5 изменение температуры в Кубрик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F8A5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F222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1600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2974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558CFC" w14:textId="6A50EE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0E61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EFF24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F10F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4992DD" w14:textId="6B1F953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15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убрике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79413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C2F9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B82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21FF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6175F" w14:textId="3EBFE56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CB6C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012E05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50A3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04D42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0 температура в Кубрике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4C2B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27B1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DFAF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51F7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84282D" w14:textId="5020188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0634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45B378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4872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31BA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0 температура в Кубрик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BCAC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304B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D824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0105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986B5" w14:textId="100DFA5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C1AE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54CCC70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EF09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10BEE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0 изменение температуры в Кубрик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795D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1AB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E37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806D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FB449C" w14:textId="16AF6A2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83DD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3CC802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B65E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802D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1 температура в Кубрике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5F3DC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D1DB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EA1F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C7CE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56D750" w14:textId="0BF2AC3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8EDD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AD2033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5D46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5F45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1 температура в Кубрик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FA22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0C80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58D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3B52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D1D248" w14:textId="5FA821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7CDA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033797E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14DB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A004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1 изменение температуры в Кубрик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AD7CA3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7514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A3CD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166A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024AB6" w14:textId="6EC8B78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F8F7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7187059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CBA4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7B60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2 температура в Кубрике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385C9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4443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DE66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FC32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347374" w14:textId="7988C69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3DF2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77D021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D5F3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6AD5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2 температура в Кубрик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18FD6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2770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01F0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7AC3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A86812" w14:textId="75AB3B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AD40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57EA43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C5E7C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5972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2 изменение температуры в Кубрик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8464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114F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1A64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7B49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C7B2AC" w14:textId="31382F9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1E25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C016AD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F317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CA823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3 температура в Кубрике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F36BB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7790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ECED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5D7F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1834D" w14:textId="7C7B191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4722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E6E866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BDA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45CE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3 температура в Кубрик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8DCCB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F329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B98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8D44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94DC4A" w14:textId="2BB7EA5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D3D3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BD594D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6CC4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767AE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3 изменение температуры в Кубрик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54FC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65CB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3CD3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9550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49F509" w14:textId="05924E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4A1A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6A8906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BC30E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AD199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4 температура в Санузле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BB59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7CF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BFA9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CC06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23A843" w14:textId="63C65CE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FADA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C852A4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7FC5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59197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4 температура в Санузл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3274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B1C1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5154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3309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EDDC43" w14:textId="651523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27A8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BAD6F8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3CE6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01C20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4 изменение температуры в Санузл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7E19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A921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7A15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9922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D714DD" w14:textId="348065C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4838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7AB5A3A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B874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A05E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5 температура в Санузле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755E3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F693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6DF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7A8F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E87E41" w14:textId="2FF3169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4059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402814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54A4D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43F4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5 температура в Санузле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F6F9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D289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EFC7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D6F1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F899E4" w14:textId="278D89E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34C1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2D607C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6DC2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0D9CA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24 изменение температуры в Санузле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E4A7D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2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AB3F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AA0F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32B6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854D1F" w14:textId="1EDDA4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EC82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934ECB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1A7A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A8CA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2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7898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8031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F07B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B98C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520165" w14:textId="3B04AA0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0C69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AE65D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6AD1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EE102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2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1EDC9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4DD7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4A14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F0C1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40A464" w14:textId="112357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EF49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F1F9E1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9FB93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909E62" w14:textId="4180A08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2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убрике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19131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FED6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6DBD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0B9B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496EB1" w14:textId="5E1A16E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282B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0A664C4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03B3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EC474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3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7765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858E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B2AB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6FC5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F913FE" w14:textId="6FFFD87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80FC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5F610AC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8EE1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2318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3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75F49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3545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C9A0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21CF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1C0F53" w14:textId="754F8DF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84D1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AA94C3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E6F89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DA9F2E" w14:textId="2C5C184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3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убрике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196C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69D3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F5F6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EE82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1C15DE" w14:textId="5A3B249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7F9C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338AF3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DE6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D6D9E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4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73272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4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B2A7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C98A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C85E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D4001C" w14:textId="77D3B44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1503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3CDF66A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7DE7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0EB8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4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6DA18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F702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1EAA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75E7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414D63" w14:textId="4425EB1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42B3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9E0B92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72418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48B39A" w14:textId="6818D98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4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убрике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1F19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2D94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B559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3939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62EE5B" w14:textId="0953D29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5F02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30E23F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2AC9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70F6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4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1BCF8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4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9CC8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D35D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CF6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87EA2F" w14:textId="027E2F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2FDB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30D89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5FAE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F6DFF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4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FA9F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D282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E347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4CFF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E98514" w14:textId="150492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A35C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446F55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DE62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2523710" w14:textId="41495493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14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убрике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71727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5AAB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613E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AD95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4F89C1" w14:textId="60E0ED4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64A6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0B4184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FF0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044B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4 температура в Кубрике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E34E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54A8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111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D7E6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AA80E7" w14:textId="131F5E8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FC4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71B707F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34F8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DEC6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4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78FC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88B9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366F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0CA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356B23" w14:textId="288BB75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5BD9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1A9E3B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A4D1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2CB0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4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75E7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4E4A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97A7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05D4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A4E28C" w14:textId="2A6D3E1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93D6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3A8D7F2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0FF1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966C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5 температура в Кубрике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D98F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6217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8D3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4DD7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5C137C" w14:textId="74FE3CF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6451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C0FB27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53EDE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D9D4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5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899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D7F8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5331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A6CE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53F8ED" w14:textId="34C919D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815E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8C122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E74A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0DA99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5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B30FDC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8453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86DC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B9D0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7693FE" w14:textId="51CB021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185D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084C2B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4711D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838A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6 температура в Кубрике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5A53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42F2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61DD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71E2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0190B6" w14:textId="7E49D20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1959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F3FA56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2F6A4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0C36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6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D86374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0399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1458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94F8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16CE8F" w14:textId="6007F5B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FF3F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12356BC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B9BCB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89467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6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6228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260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BD9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7D34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40C601" w14:textId="013C892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F904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5E4A80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0EE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6C7F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7 температура в Кубрике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6215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ED13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01B9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3C68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85BE7A" w14:textId="68AAB9D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E922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36174D4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E280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232D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7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992D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692A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9B78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7CD0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316F7" w14:textId="0A8765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A4F9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02A7E4C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C8BF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9331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7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E52E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4566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7C1B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293D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222A15" w14:textId="72AC598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569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117852B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FF52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6C39E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8 температура в Кубрике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F70D6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99C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82FF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8CEB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2B2A56" w14:textId="3181F2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03DE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376C42C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8FD0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E0069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8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6A34F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7E94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09BD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C912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DD88C8" w14:textId="334076A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D51A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7C5232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4A720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0671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8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C9D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454D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BAAC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84CA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4C40AA" w14:textId="748D02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5995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323314A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2526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57F2A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9 температура в Кубрике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A8F6E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88A5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3A16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6E8D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367DB3" w14:textId="1DAFDC6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8129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10D252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C790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ABCF0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9 температура в Кубрик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31C5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CA6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1036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A67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1369AF" w14:textId="0317374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CA61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681F21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5830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3924F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9 изменение температуры в Кубрик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54CE0D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5991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22A6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5FA5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670EEB" w14:textId="2E46C3F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428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89570E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13C7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EA62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2 температура в Санузле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E3C2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BAAB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656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41CD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73001B" w14:textId="4EBCDF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D7CB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788A0D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8930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CD2F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2 температура в Санузле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B1ED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E6AF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F6DE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C772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799797" w14:textId="25C3C90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B979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581C0B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8E529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0304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2 изменение температуры в Санузле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161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D258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A8AB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C04A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ECF8DF" w14:textId="437F285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1486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5C6741A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CB5EA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FB50FC" w14:textId="3CFD646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5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Шахте ГАС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5EBA5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1FCA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9F55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A729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F43C5D" w14:textId="01EF0D9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BC64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A24836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DCF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13A2B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6 температура в Пом. обор. сис. прес. воды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55F44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8895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EB26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3920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B3299A" w14:textId="6AF3477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4FF2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00B0BBD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25AC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1F0E23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6 температура в Пом. обор. сис. прес. воды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22A5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4468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6689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C4D2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CA789" w14:textId="6D2A0EA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43F2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5AFD2D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41C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738B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6 изменение температуры в Пом. обор. сис. прес. воды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BE44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479C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5421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9CB3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7C428" w14:textId="3D0471C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1D07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7433F6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38AFC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BCB3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7 температура в Пом. обор. сис. прес. воды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44D43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24AA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A323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8940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768FB8" w14:textId="24BAA60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7443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BE1884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3B1D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29C4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7 температура в Пом. обор. сис. прес. воды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76255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83BD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0C55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3E58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E87E4F" w14:textId="6F9978B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4270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3750CB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600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ADFB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7 изменение температуры в Пом. обор. сис. прес. воды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DA476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64BF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859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54D5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9EB6BE" w14:textId="598BAA6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D556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0A7678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540B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3F7D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8 температура в Пом. обор. сис. прес. воды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D091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733F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449F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B4E7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2E78FE" w14:textId="1907C42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E4A5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27DCF2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A672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9317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8 температура в Пом. обор. сис. прес. воды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F3EB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8B63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6B58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3206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BA2A3" w14:textId="52BDD2A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DB41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FE685C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802C9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3C2D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8 изменение температуры в Пом. обор. сис. прес. воды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B0E08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A241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BCAC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2B1F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531316" w14:textId="07388D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0FF2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2278711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7C2F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EE7D9A" w14:textId="6F809DA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3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обор. сис. прес. воды 15%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5565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33D4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EA3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873E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74F856" w14:textId="068500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67B4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12C3ED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96C55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1E4400" w14:textId="41222F1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Ф4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обор. сис. прес. воды 15%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2364D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F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E0F5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49F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1167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CC2358" w14:textId="4F89B85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74CE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75EB083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72B21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025FD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 температура в Аппаратной гидроакус.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757B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ED4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0D7C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8023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DE53BE" w14:textId="269D66E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3F77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AFA63F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A60D2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26FD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 температура в Аппаратной гидроакус.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99AE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D789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D3C6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7048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A3989D" w14:textId="50F3D17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226E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D36CA2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AAA6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9C8859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3 изменение температуры в Аппаратной гидроакус.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CBAC1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9C95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157E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B149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4BF387" w14:textId="0A03DE7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CA55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763E7F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624F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F4052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4 температура в Аппаратной гидроакус.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7737B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A1FD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8593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8103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783F59" w14:textId="6EED581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2318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BE7C72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7CD1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21410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4 температура в Аппаратной гидроакус.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B87F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0B43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2F0A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C2F4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37FF13" w14:textId="64A5D69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4158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3EEE64D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09F3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794F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4 изменение температуры в Аппаратной гидроакус.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E832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EF03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6B0D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E67C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3B6BEB" w14:textId="7E22DA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A7D6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2FFE7E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A0A01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2B88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 температура в Агрегатная ПОУ ГАС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19A1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52EB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2269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34E8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D1E484" w14:textId="41F7DD4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3882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26700E2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70E13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7DA3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 температура в Агрегатная ПОУ ГАС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0388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9D8F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9FF3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596E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F3A21D" w14:textId="3370189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9F32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70EFE5A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DB9FF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B95CB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 изменение температуры в Агрегатная ПОУ ГАС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AB2E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067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FA27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C206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8C5DF7" w14:textId="74B783E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FD7E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2590E27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9A7C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B6906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 температура в Химической клад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CDA2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D515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94DA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82DD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734401" w14:textId="17ED22A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04A0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5F892D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C0E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ACF4B7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К1 изменение температуры в Химической клад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D8FEE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BC7F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7D18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2D51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9F8431" w14:textId="6859EB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9F15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0B090B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25C4C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FBDAFE" w14:textId="71F9575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3СС1-ДК1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Химической кладово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0D190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K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867B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3D13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1397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B56F3F" w14:textId="3DFF701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7990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7CC60B0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DBCF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361C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9 температура в Гиропосту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0187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218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1F4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EEFB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21B593" w14:textId="44FBD9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FCD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98343A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A3081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7ABC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9 температура в Гиропосту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A0C87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3743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1781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D42D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D2A903" w14:textId="6608CE1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AADA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5B7A94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65FC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559C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9 изменение температуры в Гиропосту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35740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5DC9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FE48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2BB0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2EEEA0" w14:textId="473FDC2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8566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E4CDAC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5294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6CB2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0 температура в Гиропосту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07C2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C03A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82A4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E822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8EFA43" w14:textId="136C017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23C5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53D370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29CF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FCE6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0 температура в Гиропосту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28972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3BF6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6F81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B8D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2BFA56" w14:textId="30D8000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2F9A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8C32FA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5071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9D1D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0 изменение температуры в Гиропосту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6EB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41C8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B5E8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9E0A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0C3882" w14:textId="7D834D5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E0C3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F841AD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8511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11BD26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Р1 в Гиропост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36259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R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0BDA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C639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8D86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736F1C" w14:textId="2F32516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7A79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C1346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62F0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47DF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1 температура в Помещении сбора стоков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4729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19E9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2338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2FB7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93DB9F" w14:textId="2DD73DD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5D30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E767D3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0FDB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6259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1 температура в Помещении сбора стоков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0AC5E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574A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E1F9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3EFB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4912BB" w14:textId="72FB85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05A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1F204FF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AF91D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7B72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3СС1-ДТ11 изменение температуры в Помещении сбора стоков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EC05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3_3SS1_DT1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9572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99C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DFCE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044F77" w14:textId="581CEC1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696A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58B3D8E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956F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7AAC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92F27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1DB7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10CC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9514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3D5F81" w14:textId="1A13D1E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85C3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54AFBB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94A6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D1D4F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E48E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3EA5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5088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82F7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6105AB" w14:textId="289107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2332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95FCA2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7861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D07F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2B7DB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6C3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3B87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C26B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4B827" w14:textId="42543E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0971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7083ED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BC7C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8B4C2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2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F50C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2A5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051A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D43F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99265B" w14:textId="17B7DAA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612D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1ACC731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F1F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638612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2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F5523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60EC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54BB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9CA7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DF2FA2" w14:textId="297D327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3315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5F763F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81DE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5044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2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5AAF8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B78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1D66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E9D1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26DE38" w14:textId="4015232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27C6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3F61C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C29C3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F017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3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D42FE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3D99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3EC6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460E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B7A518" w14:textId="33F48AA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453B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8452F0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3844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E767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3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81FC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CCC0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EEDD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BA09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1468CE" w14:textId="00C9248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059C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47E221A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B1B9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CDE16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3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E4CB7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2317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444D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6DB8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4D5842" w14:textId="736B43B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3F92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2C625A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15E9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0630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4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91BF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5F67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1850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DEC2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E5C44B" w14:textId="47E5A7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A833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630BA4B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9F9FC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C292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4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84C5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A0C7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004C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83DF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20693D" w14:textId="2EF4204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722B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1348A9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C0D1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4E7C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4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F7ED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642D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2BC2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CA45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EAD278" w14:textId="593D91A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9939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11F81A8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5584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08C0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5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CA58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B051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44C2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DB00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A1F260" w14:textId="5E7AAB9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DBF9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313ABEF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E63D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E825C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5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FEF5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23BD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20EE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6DC7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8215DB" w14:textId="1841656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8D35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4B1ABCC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C32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FFBFA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5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0C714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5F4F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7AEE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0FD8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F8C3D6" w14:textId="5EC4986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7DB1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078877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8AD5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AF43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6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ADAAB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79F9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74F6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15CF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D3C96C" w14:textId="41C01D4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E2E5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AC9E27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0F4B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8E8AA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6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0EF6B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E8B7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E283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DA08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789D0A" w14:textId="7A2FDFA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2D31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7C49C5A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1DA9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2C2A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6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78806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E388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F490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17A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B2CF05" w14:textId="34DF13B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BCB3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28EF2A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2FF1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B4077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7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3A8D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4871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36A1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E164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9781D" w14:textId="32489C3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1195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11A073C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EE71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F4976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7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6124C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CCE8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09A3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E2B2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DF5A2B" w14:textId="675217E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92D2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3072B0B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863F4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368A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7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6CD0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7D3E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E4D0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10A8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127BAE" w14:textId="5C94CE8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1FAE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F96D1A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2034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7531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8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FA0D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ED01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50BB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307B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03CD11" w14:textId="08316DF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DEEF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83E0CD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69AF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A3A34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8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2BC122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10DB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B331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834F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9E177" w14:textId="197C769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6B52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03FC42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7EFCB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B251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8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00892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AEE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CB8A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8C48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C66311" w14:textId="56EA7C6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D353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136C70E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553E9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4E53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9 температура в М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5E7893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8799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114A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6348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DB34E1" w14:textId="16AFA04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887E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91335F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4C4F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74BF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9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EFCC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90DB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4FB6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0A0E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D016BD" w14:textId="680133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054A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71A2117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0A5E5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5D1CA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9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5858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468C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88FF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AEE1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FEBB26" w14:textId="7A16DD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5E81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AC553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848B2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DAFBF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3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00C7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E086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9D5A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B7CE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719976" w14:textId="0B4BF7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1946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9D7746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A2A7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9DCAB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3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1B18F3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CF11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E919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9129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61FB4" w14:textId="4886C61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5B33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52C1B47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99B55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E923D" w14:textId="05A52D8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3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CCFA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B350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3560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C5FF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D86848" w14:textId="3648047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2551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03FC0C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43F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6B38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4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6F772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4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3BDD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B138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C34C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5567B8" w14:textId="5BC4DF5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78F9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5D8756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BBD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1408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4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947BF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6587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17BD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DA0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D2827A" w14:textId="2B8E93A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E463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99C45A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C888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AF2911" w14:textId="0E0F2CE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4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3C752A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BADD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BD77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AA11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5FB2B2" w14:textId="3CEDF19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5727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305D7AD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2979F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384E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5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2460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5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A404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4E82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F1C2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C9B79D" w14:textId="353DED2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95D6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3D78C57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3E6F3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3C393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5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6ABB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A73D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F876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EB68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04E1EC" w14:textId="1841FCA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5BCA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41B91F6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D788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4568ED" w14:textId="1FBAE2F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5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D701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50F9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8004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3015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ACC1E0" w14:textId="6D261A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965E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62630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789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6BFC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6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DB4BAE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6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7246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0FD9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22BE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FE7C96" w14:textId="5727DBF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FE84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F042C2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15C0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D350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6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C348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BDDA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670D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814A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189DC3" w14:textId="0B651EF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6920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355EABB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1D8FE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27822A" w14:textId="1575FE2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6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9B963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3A0B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D725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C6AC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C3D8B9" w14:textId="3CBDEFA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5E15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3FAA55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EEAC5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56D1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7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BDC4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7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2C46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968E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E3BD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DF1FAE" w14:textId="2F718A1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CF26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F46284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5B06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C6D497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7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A74E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8674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1DDF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120D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980A79" w14:textId="035B404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D67B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14EB8B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3C8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A99351" w14:textId="652FB8A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7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8538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D5A1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B0EA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125A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2736B8" w14:textId="07B1B33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6B16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47D7F76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0FE7F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42D921" w14:textId="3A2736EA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МО меньше или равно 2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909E2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0F3B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6473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A6B8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FE9E7E" w14:textId="6C1A559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1320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17192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A799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567908" w14:textId="75E6700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больше 4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DFB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45F9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841E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959A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4CCBCC" w14:textId="09F05A0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330C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60A100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1532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CB067D2" w14:textId="578FBCD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8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меньше или равно 2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68BBC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8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DACD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F92B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F7C4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3F7788" w14:textId="7513256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D97F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64B858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4D95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E2DCDB" w14:textId="4D0FAF9A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8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больше 4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3FC0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8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C16F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D092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87EF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F44A72" w14:textId="314C8F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D8B9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53ED426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4EE2C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5F29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2 объем в МО 20 мг. куб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C1AC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2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0EDE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8676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859B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98629C" w14:textId="7E476A7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0BCE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67BDE70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88C2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C4C8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2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5528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0F6C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BBAB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B8F1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1FC034" w14:textId="72BDD3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1D2F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C9D0D5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5541F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D1CB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2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87FE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3DA3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A88B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F0E5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9A1A56" w14:textId="5D63A29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F11A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B77E4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15EC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31B387" w14:textId="0C5BBF7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2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C1013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82C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BC0A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E1CE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CB60C9" w14:textId="27FBFC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4CFC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A72D44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82E3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57067C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9 объем в МО 20 мг. куб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44915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9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D181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5D90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73C6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954E98" w14:textId="45BC9F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F4CD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22E82BC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46CBA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FFF5C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9 температура в М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839B0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9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DFDC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0B82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9B27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4BC98B" w14:textId="5FAD96C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7F97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BAAA7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3CD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5D01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9 изменение температуры в М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060B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EF70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B1B2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197F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4FDC43" w14:textId="2D80218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C1B7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E62650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9594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E22639" w14:textId="198B023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9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М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E12C4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9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6B81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4FD9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6A47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411BF3" w14:textId="6CE6517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D9E6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4A91B2A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CAFF5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9B148E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П1 в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46792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P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A349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5130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BE91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F2870C" w14:textId="5905CC9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33BA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365257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7F46E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D0A3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П2 в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1F2D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P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23E9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AB9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7953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8A73D3" w14:textId="08F17B6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8A36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B279AC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A717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AC091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П3 в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89C3F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P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46F3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F889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C4E9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44E21F" w14:textId="5806CF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A37E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0018414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AA1C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CC6FE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П4 в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EE0E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P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B770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7124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7FE9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25F0C3" w14:textId="2C8B5A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922E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4A908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D569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23F23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Р1 в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B3106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R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C91B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316A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C3F8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2C94E3" w14:textId="65DB43A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5875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F06084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9752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A0EE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Р2 в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E9A1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R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F1FD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A5A5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DCA6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EE8DC5" w14:textId="7067A96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C1A5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C6BE72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752B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AD4406" w14:textId="3916A18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Ф2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3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1752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F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BA4F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94C9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F41C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EC9E5C" w14:textId="62C6D11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842A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61154B0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8F785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0986A4" w14:textId="14ADAC3F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Ф3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3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7F08E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F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85A9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C3E7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A3FA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D1F1EA" w14:textId="7F0DE82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3A5D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FC550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CD65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E710E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Р4 в Коридоре №3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807D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R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5D92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C227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64F0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5F464A" w14:textId="6AD528A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1871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C88AB4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FE9C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A8EF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Р5 в Коридоре №3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0864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R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16D8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8B3E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F9E8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53D83B" w14:textId="540C4A8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9B1B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925EDA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E986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AC9A5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1 температура в Камбузе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4E593C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63E1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D3EC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28A7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A49A17" w14:textId="0D68C2A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830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5E064A3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A304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B9DD4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1 температура в Камбузе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6A67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162A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699E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FA6B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00E712" w14:textId="3EFFBBC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AD6B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091A47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9F44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FD08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1 изменение температуры в Камбузе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93D20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21FD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0E7F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4B1D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18253" w14:textId="01503DC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E17D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76ABE03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5EE50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855D8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ВТЭ1 температура в Камбузе 12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6163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VTE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286C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D67E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B845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3F333C" w14:textId="6695FA3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9D61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60CDD16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6161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4973E6" w14:textId="586D2826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Ф1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0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F023B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F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96B8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3DBA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2EEC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27E4E0" w14:textId="744FF49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842D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1DD08DC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E858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87DF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Р3 в Тамбуре №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92D1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R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86AB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623F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3892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4E4A22" w14:textId="1B6E65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7EC1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405EA6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CEBA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4A55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10 температура в Пом. изделия КДС-703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CCEF7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0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0B0B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CEEA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03D5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2825C8" w14:textId="2583092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3E59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AD16A2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FE281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55D1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10 изменение температуры в Пом. изделия КДС-703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4B5E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8754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CCBD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8F86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9B8FE" w14:textId="46769C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DABE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4229453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257A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4A44D7" w14:textId="3CD5F1EE" w:rsidR="0028331F" w:rsidRPr="0028331F" w:rsidRDefault="0028331F" w:rsidP="009D075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0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9D0755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в Пом. изделия КДС-703 </w:t>
            </w:r>
            <w:r w:rsidR="009D0755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3FC06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0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C4F0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3E05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77FA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B061E" w14:textId="1F8298F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B656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8768C3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1D35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262B9E" w14:textId="6117D78E" w:rsidR="0028331F" w:rsidRPr="0028331F" w:rsidRDefault="00136B0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Т15 влажность в 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изделия КДС-703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412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5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625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3DE3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FCE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81044D" w14:textId="759833A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8EB9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17F4E7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E47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E2C0126" w14:textId="2FC3880A" w:rsidR="0028331F" w:rsidRPr="0028331F" w:rsidRDefault="00136B0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Т15 влажность в 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изделия КДС-703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934FD2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5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E170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995D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A386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6723A8" w14:textId="415029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CFDD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3DE642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1E34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A8EF89" w14:textId="10FCC16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ка 4СС1-ДТ15 температура в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Пом. изделия КДС-703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FA50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FB55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1053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56E2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2A9C62" w14:textId="13ACE02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E34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28A9DE2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613A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51D9AF5" w14:textId="1C61023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ботка 4СС1-ДТ15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изделия КДС-703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CE6AF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E973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FCCD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E99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25AA54" w14:textId="4EB232B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0457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4C55F6B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BBF68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ED5EA7" w14:textId="11D057F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ботка 4СС1-ДТ10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сх. клад. камбуза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54FC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6EEB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5A73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04E1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4EB77E" w14:textId="7F2CFFC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E236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A7ACF3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E6572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A9F4AA" w14:textId="6D66DD16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ботка 4СС1-ДТ10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сх. клад. камбуз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1C0F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99D0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DAED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D91B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F8952B" w14:textId="1D6A99E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7F37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8F6FEE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CCDD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2A9C5" w14:textId="5322D5A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-ДТ10 изменение температуры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сх. клад. камбуза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D7C8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34B4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F74A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F28C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0FC4E6" w14:textId="5B0661B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0189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216E165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9D88B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9268B6" w14:textId="2B8B216E" w:rsidR="0028331F" w:rsidRPr="0028331F" w:rsidRDefault="00136B0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6 влажность в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Пом. ГРЩ №1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C7E99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6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59B0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E1A6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CA0F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CEC2FC" w14:textId="0F2581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1B1E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928A8B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C4C4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E7ABAB" w14:textId="6439A715" w:rsidR="0028331F" w:rsidRPr="0028331F" w:rsidRDefault="00136B0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Т16 влажность в 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ГРЩ №1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191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6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2673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3BE6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1814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C908A3" w14:textId="50B6B26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5D16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E80224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C812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54138E" w14:textId="5437060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ботка 4СС1-ДТ16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ГРЩ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7F0C9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1408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84CD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CBD8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49FB22" w14:textId="2E83538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3411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3DE704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FDAE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6EADD5" w14:textId="3D96D11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ка 4СС1-ДТ16 температура в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Пом. ГРЩ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0FA8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6CA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8A8C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10D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EDBDDD" w14:textId="6ECF03A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9994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37EA5E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65D9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C11EC1" w14:textId="72647C10" w:rsidR="0028331F" w:rsidRPr="0028331F" w:rsidRDefault="00136B0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Т17 влажность в 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ГРЩ №1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C5B5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7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C131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962A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DA70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0B7FEA" w14:textId="093C000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3738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6BC987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FFD0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8B4C37" w14:textId="633B8F8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Т17 влажность 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ГРЩ №1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F79CE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7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4AB8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9634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DF0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E90C1A" w14:textId="3113FD6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8217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744FD2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0B4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8240AC" w14:textId="327B54E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ботка 4СС1-ДТ17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ГРЩ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6F7D7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1830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15F9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1FDD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7F1470" w14:textId="1B5063C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3FE5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C03621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15BF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214062" w14:textId="3C1B1ED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ботка 4СС1-ДТ17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ГРЩ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AFD7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FA8C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F6F8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A7E9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C6992C" w14:textId="12110CD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EEDF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858110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6F0D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E20B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2 объем в Пом. ГРЩ №1 20 мг. куб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2DEF0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2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C147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DBD1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10E6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54B90F" w14:textId="645A6E5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4C68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7734573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240A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C69A3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12 температура в Пом. ГРЩ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17D4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45D0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6B02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5971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6296E9" w14:textId="58E111B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4410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7BCF821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03936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A39D05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12 изменение температуры в Пом. ГРЩ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6FBA8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BB9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B41F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19DF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F178D" w14:textId="2DFBBB9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761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C173A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F24A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EE8C76" w14:textId="077CDDCF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ГРЩ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8F6A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FA5B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89ED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635B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ACCF9F" w14:textId="3FBCDA8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5C2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F81ABC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DA82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6C9BC49" w14:textId="0B904C4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ГРЩ №1 меньше или равно 2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49129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4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5BF6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0ED0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6FDD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98B19C" w14:textId="6293D29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E26D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D6B835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8103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82F1DC" w14:textId="014425C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ГРЩ №1 больше 4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8563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4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4C08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DFCD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E9CA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0DCFE2" w14:textId="057109D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ECE0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DD5BD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A086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413D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П5 в Пом. ГРЩ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F14C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P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1BDB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B5B4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CD40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41324B" w14:textId="6C976FA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351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4CDCDBA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022D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A56E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П6 в Пом. ГРЩ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7E50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P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EFF6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D87D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4DF2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65041C" w14:textId="7594AFA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5B97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29CB08C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2CF7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3DB42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11 температура в КПЭЖ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9348D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24C8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1AA9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EB68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09422B" w14:textId="3A3C2BA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3C5D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719E0F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D80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C776C7" w14:textId="5FF6853A" w:rsidR="0028331F" w:rsidRPr="0028331F" w:rsidRDefault="00136B0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11 изменение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температуры в КПЭЖ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47F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361E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28B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E761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839D53" w14:textId="3BC705B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372B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526B4AD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EBB4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2310EB" w14:textId="4CB186C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ПЭЖ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4CF2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0C27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6372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2F71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1A9980" w14:textId="3B32B7A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7F87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3604CF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20D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76E9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2 температура в КПЭЖ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F70FE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2A60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B83B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CF43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6B4F21" w14:textId="3519A3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C750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E710CD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6C7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C5C7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Т12 температура в КПЭЖ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8FB5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7C2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288B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6A87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DEF760" w14:textId="4B0BAA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C4FE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A8C0B5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7722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B3CD70" w14:textId="54321801" w:rsidR="0028331F" w:rsidRPr="0028331F" w:rsidRDefault="00136B0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Т12 изменение 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емпературы в КПЭЖ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D182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T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F481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1A37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DB24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053D63" w14:textId="2651636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10B2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75F5013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9D032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8E6ECC" w14:textId="2ED146F2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Ф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E3D3F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F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AAD5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BD84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914F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92D880" w14:textId="286EAF0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888F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17A8B3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CF9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4E68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Р6 в Тамбуре №1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FE57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R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6E4C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6722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0C0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C8E339" w14:textId="70A690C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C1E4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6DCE3CD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3C680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96F5E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13 температура в Кладовой ЗИП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09AC0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D25D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7DC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7C2B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97F54E" w14:textId="2A9051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AABA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9C2E36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00FE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31C6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4СС1-ДК13 изменение температуры в Кладовой ЗИП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9828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45BD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8234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3558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9EFE48" w14:textId="15450EF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8E14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2F3FD6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B02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B8A374" w14:textId="57D1840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4СС1-ДК1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ладовой ЗИП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63782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4_4SS1_DK1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052F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0CAD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6530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023714" w14:textId="75D7D84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07C3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64A149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DACB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E6CC5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ВД2 в Помещении ПП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399E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VD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70B2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746D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956B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3B5D46" w14:textId="6520F4E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763E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50F4C3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03CFB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445C0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1 температура в Помещении ППР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009B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55CE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DC0A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7A7D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23C2A2" w14:textId="7E2489A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EEBE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7057FD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C467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7B3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1 температура в Помещении ППР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9C42C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AEB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EA0B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D25A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E5A45B" w14:textId="36803A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DF0D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6959B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5870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1A45C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1 изменение температуры в Помещении ППР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EF2BC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3F0D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F8B0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A067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AB84C2" w14:textId="5289211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10AB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1C6B67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7BD57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B9AC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4 температура в Пом. обор. сточ. сист.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1DB6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E055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42EB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5021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2118B8" w14:textId="5E1A187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BE04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5329E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2EDF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7FFB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4 температура в Пом. обор. сточ. сист.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E0C84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6F1C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9833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0530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208983" w14:textId="6F86754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4849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4F2F09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D92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0FB5E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4 изменение температуры в Пом. обор. сточ. сист.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C147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E05C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4C6F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5ADA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296B3" w14:textId="72476B7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0C0A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3E15C3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42C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3539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ВД1 в Пом. обор. сточ. сист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F4AA6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VD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3AFC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EB14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875E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308FFC" w14:textId="671FC4B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10A0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F0BE07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BB26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18D086" w14:textId="3A5B641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К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ОВМ меньше или равна 2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045E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1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B3BC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5FB2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5B85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2F3B9B" w14:textId="3717C7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E92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83E53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FB7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28741A" w14:textId="170A1D16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К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ОВМ больше 4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FAC3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1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39CF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D596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E86F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F9BCC3" w14:textId="1C621EC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CB59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328EF2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130CB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DB579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2 температура в ОВМ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BD16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16E4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5F0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64AF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A08FEF" w14:textId="7034CF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BEAE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BC97A6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6CC79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3122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2 температура в ОВМ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0B28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271D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A56E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AB0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61FE60" w14:textId="5CCBA11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68A6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4A1D06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9E13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F2CB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2 изменение температуры в ОВМ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8383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5B71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1560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1943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4AC1D2" w14:textId="0B6DAC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FA97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4DE3254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40F2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287077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3 температура в ОВМ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3548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30F6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7F93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3D6A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2CA6B1" w14:textId="27DFBCF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03B2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D03C1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8D8C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41EE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3 температура в ОВМ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56C1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49C4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13D2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87BF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D9B97C" w14:textId="07753AE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ADCF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932D40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A412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41127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3 изменение температуры в ОВМ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1F0F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AADA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9C16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18E7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D450A" w14:textId="2AF030B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FE7D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7E90656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FC067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904C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П1 в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DAA66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P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2F56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1DE6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15F7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BEAE41" w14:textId="6FD389F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2FD1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1A45597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8E5E7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CB74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П2 в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41D2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P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2259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CA24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E7A1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2B0177" w14:textId="1FB79D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E40F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61A2B4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86D37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6B92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Р1 в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D5FA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R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F850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4660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F2FF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316847" w14:textId="71F41CB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7A51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C7BE53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6FEF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3A10C9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К2 объем в ОВМ 20 мг. куб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6D17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2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2BAC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8454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997C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48EA33" w14:textId="6BE6AE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4D81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37F627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6027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6A717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К2 температура в ОВМ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90C0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420E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28D4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68A3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413B3" w14:textId="1EFAD3B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84A3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1B11ED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F2754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8B232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К2 изменение температуры в ОВМ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D065B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DAC9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6146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D10F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54D318" w14:textId="6356379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332F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13DC9C0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89E1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D64BA6" w14:textId="240CEDDF" w:rsidR="0028331F" w:rsidRPr="0028331F" w:rsidRDefault="0028331F" w:rsidP="00FA4FB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К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ОВМ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20F0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C980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4865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77DB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1E5AF" w14:textId="17A1CB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54B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7777A6E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A67D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44DD4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ВТЭ1 температура в Шахте газоходов №1 12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E6E3E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VTE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C2B4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8D65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CFE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7A9C17" w14:textId="350B09E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C2C1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6D61E17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A507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FEDF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ВТЭ2 температура в Шахте газоходов №2 12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D8750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VTE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0F2E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8A93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52FF8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226CB0" w14:textId="2BABE5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B052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328748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45C4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2561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К3 температура в Помещении БП РХР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420AE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CD3B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8040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AF7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5E819" w14:textId="779646A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45F0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9E7F48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A6B6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C82A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К3 изменение температуры в Помещении БП РХР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0EE01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B8F3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5057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44D1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15A6EF" w14:textId="127818B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B201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5ACA24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DDDC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51EE3D" w14:textId="702296F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К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ещении БП РХР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2D76E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K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810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E2C2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0B7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9CD216" w14:textId="64327CC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348A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937E4A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DA096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A7BA8B" w14:textId="7804BC4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Ф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AC1F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F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366E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29BA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ED33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E395D1" w14:textId="3EDD607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F73E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68C472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4C6AE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EAD363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Р4 в Тамбуре №12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604EAC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R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AF29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D565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92D3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BD5B2B" w14:textId="10A5F23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5F3B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7DB41BB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3581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A78D40" w14:textId="2627912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Ф5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3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E2A5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F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D4D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9416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A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280F2" w14:textId="1F6C78E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D991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51EA889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98E42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74579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Р5 в Тамбуре №13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5156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R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6ADB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67C3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C360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53997D" w14:textId="24C1C73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3406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71A3E6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7AB4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29E21" w14:textId="57502E63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Ф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Раздевальной команды (ПСО)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3941E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F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A367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D51E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0F10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ED9300" w14:textId="20E4509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2D47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5CA3C0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8973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42DC9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5 температура в Санузле №3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B939B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C080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03C9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58CF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0D7229" w14:textId="3AE1768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E149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0B1F35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DC53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32AA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5 температура в Санузле №3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CFC86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46EA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9B88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C9AB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BB7A97" w14:textId="6F63F10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5A99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4245448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019D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7CBF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ДТ5 изменение температуры в Санузле №3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CE3C2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T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E65E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BA1B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B394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606BAB" w14:textId="1AB4A6F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0F47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A746DE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2B4F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C4C5A3" w14:textId="5761B80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Ф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ке №4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DEE5B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F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1E8B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CFCD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1D68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4C5127" w14:textId="7D11737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D23C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205AB5C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9FFE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7CC176B" w14:textId="628F5CE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5СС1-ДФ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ке №4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BAB22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DF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4690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22BD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E05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F7B20" w14:textId="59BFC1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834E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11C9005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BFA7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C588E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Р2 в Коридоре №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2179D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R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4C97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4AEA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216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CDC41F" w14:textId="50DEA2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98C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333D6B5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1E964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77A34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5СС1-Р3 в Коридоре №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C03F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5_5SS1_R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640B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2C56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070B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60BF4A" w14:textId="340A92A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9744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42877E3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C61A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4BAE4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 температура в Д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695C0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FCD6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5A6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A010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AEAD9A" w14:textId="194B6B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46B4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80F18F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03185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CAB40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6A31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03D3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E59C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A5B1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A03A09" w14:textId="6CA5842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DF42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8517E5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E3F5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116E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 изменение температура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CF12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0F22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BB83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9EDF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E70160" w14:textId="1C2EFB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C8E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4B37979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849F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EB30E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2 температура в Д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9C0A8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0EE2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1006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E46C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143282" w14:textId="0E260B5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E271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E3DAA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0117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6ADB3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2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69D1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9C14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C025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73F6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C0E991" w14:textId="362033F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D4E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72423A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D3535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C30F3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2 изменение температура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EC91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8F46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8C10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6C10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AF10A5" w14:textId="20DB0E9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1E3D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2A01B6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9720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172EC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3 температура в Д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6AA51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4D50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127D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71CB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9A367E" w14:textId="35E786E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292C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DFE548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4939E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B4039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3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9F170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6274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2713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1546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3DBBB1" w14:textId="31D3ACE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565B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5833AE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FE1A3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4048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3 изменение температура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2C5F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C85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8D1C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7B8E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202C60" w14:textId="5AE5584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5323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253656D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6B69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48559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4 температура в Д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90850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FDA1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162D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D293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74741E" w14:textId="2AF6FF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975F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360930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AF0EB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D43F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4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8E19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757F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ABDA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F317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E68BA2" w14:textId="5D72489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876C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E4D701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6034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AE9C04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4 изменение температура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481F75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FAFA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758D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C721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5FADFC" w14:textId="3156F4D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A295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30BEAF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3000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59B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5 температура в Д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14F6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52B7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60E5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4586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5540A8" w14:textId="2CC0EE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9E46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08A12D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1012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D735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5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62E4C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2A27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460A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FBF3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B1D0BA" w14:textId="27C03A2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A149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7ED3F1C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00B5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38B2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5 изменение температура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2A7C6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F407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C583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29A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EB8776" w14:textId="09490CA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B885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720AA0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F14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5EF1E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6 температура в Д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70B40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B6CF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4EB6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998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F3B3DE" w14:textId="2A75C78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47FE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732E967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33F6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6426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6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283B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7E97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73D9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6B0E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198937" w14:textId="42AF20C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B1EF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1CE2E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FC4F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84377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6 изменение температура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416A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910B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7C41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F358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A10DE6" w14:textId="4D7DFF2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9F21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737078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E8B99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249F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7 температура в Д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082D4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BD91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7A0E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82A5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0CE114" w14:textId="32F86C8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238F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4A18275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7DF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5AC1F4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7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387A6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D71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BFD2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FC00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B67835" w14:textId="0D4535D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2E5F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6C2994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A0BC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9181B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7 изменение температура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2B2A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034C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9BAE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81A3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7A0BD2" w14:textId="13D3922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2439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B7408A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7EBB1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2DD399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8 температура в Д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F6A7C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8F3B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FB13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9EA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DFA588" w14:textId="3AC0410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DE26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72ED09E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C89D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C1E10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8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E228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388C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6DD2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2346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66E2DA" w14:textId="156351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998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6A037A5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1CD0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C42F4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8 изменение температура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9ABD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6377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EDC5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CDB7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F5991E" w14:textId="34B2CB5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FFCA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61E69A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7A82E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FBA89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П1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7F5A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P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CC7D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E986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E52D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06EF96" w14:textId="4F1C67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220B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0082723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8504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ABCDC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П2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A70A8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P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0991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2295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DFC4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909C5E" w14:textId="4047E21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CB97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6557FF7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467F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F5739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П3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5FDB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P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86FA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299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C913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0C5B81" w14:textId="2D96B9E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1F49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5F71AD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1A7D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BFE0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П4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0EDE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P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76B2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B01C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4B4C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BD4D20" w14:textId="1A55A15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449E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ED4B29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BC1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E8BA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3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575A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24BE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B830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939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5462B9" w14:textId="3ECE453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5C1D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4A0DA3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D3AC9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390C1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3 изменение температуры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61B7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D8CE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654D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5BB2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E60609" w14:textId="09D0A3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8252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36406A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F657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435938" w14:textId="4AED7C8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C2A9E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FC3C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AC24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06C0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2549E0" w14:textId="0FCFC61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8FEC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8EA82F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F6C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AE3F9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4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6F01E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4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D59F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4385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7CA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21622" w14:textId="4FEF4FC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E7FD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4FC1D10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F495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9CB7D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4 изменение температуры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457FE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48C8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30E7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3D89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BF5C10" w14:textId="4B05F97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3BAF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1328F81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7BE2A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B267CD" w14:textId="602F127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44DC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BD51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DA4E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05B0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52E5D1" w14:textId="3A8CA97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475F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B6B767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264C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A1A2C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5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EF71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5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D8C2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9EF4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1586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DA523D" w14:textId="4ADA7EF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91A4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7D4D3A2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AC2C4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C2AE4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5 изменение температуры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852F4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7346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76C7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D61B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EE8752" w14:textId="2953C4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C9FF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B38BC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CC79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424C44" w14:textId="05BC635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5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74A7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3A13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01D4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3851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92C2D9" w14:textId="49FC5AC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49BF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6486374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96051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4E520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6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AD5DA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6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EF00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E1BC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0A5D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B7F556" w14:textId="0115D5B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4BAF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23494E3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428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8C61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6 изменение температуры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7BD7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0DD2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47C9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007A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6B9A44" w14:textId="6B43D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0A11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74B4C7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A729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91BDAB0" w14:textId="5336879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6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A149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977D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BD4C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3692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9C6BC9" w14:textId="3E9D53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DFF8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C053ED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222C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D6EE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7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53A3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7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AC9A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B34F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026C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09D10F" w14:textId="2B92D1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A5DC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2F1557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8E62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B2E9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7 изменение температуры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5BA399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40C0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556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4C09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1E630A" w14:textId="1FEC2A7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CA46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33B8006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8FB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9719FB" w14:textId="7AFE2D1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7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CC97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DF3F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A49E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6AE6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2A9892" w14:textId="2FE69FD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2BFD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4C5E4A0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F42A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610AF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2 объем в ДГО 20 мг. куб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93034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2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5BC6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E4BE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6517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42105D" w14:textId="0A18FAD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AA6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199A5D7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4B184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EE5F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2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CF2B4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BBAD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0224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33C9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D2121F" w14:textId="1AC1284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0DF5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BB900E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12C7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14E4C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2 изменение температуры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69A25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A60C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2F63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19AC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F6D5F1" w14:textId="6F7B1E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7A23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5F36666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4FE4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7AD728" w14:textId="273508C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9D07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3C52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27DD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761B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063542" w14:textId="414161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35DB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587EA88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2835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763E6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8 объем в ДГО 20 мг. куб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4406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8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C982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9EF2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919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1B78E2" w14:textId="39223F6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F971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F53E8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4B95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16CD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8 температура в Д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DFC00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8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D683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7B6B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DE5E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EABCD2" w14:textId="3940F07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5AB1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5C6800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85FB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4B9E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8 изменение температуры в Д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506E4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77C0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2131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67EE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2FC139" w14:textId="0A0DBB6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1474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6EEA7EF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2AA6D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4EA00D" w14:textId="26E1E48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8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5F03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8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139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B9B3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37E3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127CEE" w14:textId="26C4668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4F72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D5589F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67B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A95D49B" w14:textId="55EDB9D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меньше или равна 2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0A1B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BD56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A9B2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2F9C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8A1F1C" w14:textId="517495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869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6D14D3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9B3A8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21066F" w14:textId="7ED0257F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ДГО больше 4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00D5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15D3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68C6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841E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8C1204" w14:textId="4B5296B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9C28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C85E72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8B0A3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12FF3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Р1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D701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5068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D43D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50048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CB46C1" w14:textId="59E7C92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610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309C19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0DAC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D6769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Р2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9128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D8CF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8F8E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64C4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C9BD4A" w14:textId="07212C3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6FAB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3BA821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559E8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B013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ВД1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EF1A1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VD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C849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B3FF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5BF0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29969E" w14:textId="20D27D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83E3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8FB1D7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AAA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E4DC9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9 температура в Пом. насос. агрегата СПА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EF75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B73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3B03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774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FD2ABC" w14:textId="326F778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5D57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EDF6B7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7109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83526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9 температура в Пом. насос. агрегата СП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A1145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91CD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96A3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1665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386063" w14:textId="18D035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D678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0DB802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ABB6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642B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9 изменение температуры в Пом. насос. агрегата СПА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F7A2E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327C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DEED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4B22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715CB0" w14:textId="7F1FA88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FDBA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E13B33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10A8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8E92A7" w14:textId="616E1439" w:rsidR="0028331F" w:rsidRPr="0028331F" w:rsidRDefault="00136B0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П5 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в Пом. насос. агрегата СПА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59CBE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P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31DB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C6F3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8747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D657A5" w14:textId="4A68DA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ED48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BAC4A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CE4BB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3CBC4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9 температура в Водолазной клад.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0F93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9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45A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310F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337A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E0F764" w14:textId="4037529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7F82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EEEEB8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FB8B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4E60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9 изменение температуры в Водолазной клад.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D82F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9FE2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F5A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ED88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A8B40B" w14:textId="06FB5E2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0FEC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359612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EFF5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25E618" w14:textId="10B6860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9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Водолазной клад.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F929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9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C718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0439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2469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FF792B" w14:textId="5F7B445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D82D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7B0A1F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00B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E5BAD0" w14:textId="672AA9F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3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53C680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706D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320C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23A8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02A995" w14:textId="6AE9B74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3096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3742E5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6E7A8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5F73E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Р4 в Тамбуре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EEE74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2B27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8F51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2E9D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59A606" w14:textId="052240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432F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15EC6C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22137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551E3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Р3 в Помещении ГРЩ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8A9C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B120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303B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546E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2F7014" w14:textId="0807C4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EB99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0E7527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FDA6A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F00C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9 влажность в Помещении ГРЩ №2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1D23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9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F564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28B0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0B59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73DE14" w14:textId="57ADE8E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1B99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067ABC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2892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6457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9 влажность в Помещении ГРЩ №2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6767B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9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6F4B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BFE2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5357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47C3E2" w14:textId="7881521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32C2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54A167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6D14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0884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9 температура в Помещении ГРЩ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D074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01D8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E2C5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B92F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550296" w14:textId="46F8B13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0F1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1D8B864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CE4D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F2FC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9 температура в Помещении ГРЩ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AE078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81C3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41C2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DFD9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9701EB" w14:textId="1283F7A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317C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014BA0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B120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DEA3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20 влажность в Помещении ГРЩ №2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3CF27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20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2E80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0163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5CF0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721630" w14:textId="73A2B3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CA05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3670FE4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ACFC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E128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20 влажность в Помещении ГРЩ №2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D9F3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20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6A33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40A2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9B08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B00909" w14:textId="6B0EC85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5776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5B0D8D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8AAF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228E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20 температура в Помещении ГРЩ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C88C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2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CB2A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3266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A55D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F3CDA8" w14:textId="55D437D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255E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B720DD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7BC24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2D979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20 температура в Помещении ГРЩ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1093A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2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FD95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68F0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E8EB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A974E6" w14:textId="69E560B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F68C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55FD57F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ABC9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71B6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П6 в Помещении ГРЩ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73884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P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3FA0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F381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B64C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9595E4" w14:textId="29A822F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A43E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9BFFE7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548F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6C43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П7 в Помещении ГРЩ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5553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P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71CA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6A62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6138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D26D84" w14:textId="362568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C00D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CA1902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90DA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0D6D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0 объем в Помещении ГРЩ №2 20 мг. куб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305E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0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B417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EEEF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562F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7A4FC6" w14:textId="3DFCC0E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5338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08D693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3AB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C700E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0 температура в Помещении ГРЩ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D706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0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325B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DB62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5AE6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3A733B" w14:textId="719FB20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637B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793EC7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09CE4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3C34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0 изменение температуры в Помещении ГРЩ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BF3B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4860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AF8E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08FC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C874EE" w14:textId="7AC571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3AA3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7C93A08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269E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9061F0F" w14:textId="0E1BC12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0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ещении ГРЩ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AE24F4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0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072B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0BAB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D255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33EAC7" w14:textId="19E0DAC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2AD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393945A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2B80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D9F188" w14:textId="60204F4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ещении ГРЩ №2 меньше или равна 2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13A8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1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4180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F4F9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0717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2BA386" w14:textId="3FFD879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2D19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C8FBD8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3304C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4BBEC1" w14:textId="76179112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ещении ГРЩ №2 больше 4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1E1D83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1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318C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DB89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32B9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03BDEB" w14:textId="4BFB08F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99A6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1C5ACA5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6802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2B08EC" w14:textId="767BC0A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5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021D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45BE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B52E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C91D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728FF7" w14:textId="7F0B82B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09A7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2A6CB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1F2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580CE1E" w14:textId="6BD3567F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5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5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970417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8C7A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3130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2F1F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EAEB3F" w14:textId="0DC5A7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FD4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754464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642C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9DBAE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Р7 в Коридоре №5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189A5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E6EF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80C1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7FA3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B9023D" w14:textId="3E4A6A8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97DF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693A010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985E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330D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Р8 в Коридоре №5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9595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F2A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3E1B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9F31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328647" w14:textId="2260228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5613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D481B7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6A22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C814AD" w14:textId="2AD399E6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Эллинге СПА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CE0E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124C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1C63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1D3B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839793" w14:textId="2D92AC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5AB1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28B4C8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27DD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B2AA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2 температура в Эллинге СП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E4795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3BB1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0A5D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A56B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0C8EE9" w14:textId="6C9EA67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D34F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EF3492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2DA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9708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2 изменение температуры в Эллинге СПА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1AD2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14C9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84F4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B6CA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88319F" w14:textId="6F43958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E45D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455798A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4A15A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32DF2F3" w14:textId="459C100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2 </w:t>
            </w:r>
            <w:r w:rsidR="00F72F0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72F04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Эллинге СПА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CE26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9874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B6A6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100C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C02B6" w14:textId="2A6F8AB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C0B7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8A1B48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7F11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3908ED" w14:textId="7397BD5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4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18327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547B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121A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98A4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EE3BB3" w14:textId="66568C8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7500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4916719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75A2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6ABCC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Р5 в Тамбуре №14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CD9B9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A0B4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47FF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31AE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03B6FC" w14:textId="0008144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8FE3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63597AD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0CFD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02ACCC" w14:textId="31BB198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Водолазной кладовой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ABD6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D85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FC47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464B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DA94BE" w14:textId="389EC2D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88FC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59448D8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CA215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6D9F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5 температура в Помещении дежурно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8EF7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C9A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C0C8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CA2C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16F8EF" w14:textId="3FDDAF6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58D0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3DDD2B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F56C2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41CE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5 температура в Помещении дежурно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9944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EF5E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F907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9E92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58B1F1" w14:textId="154CE23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AF15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023C3F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8F7C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75F2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5 изменение температуры в Помещении дежурно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2EF3D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2540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2344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02AB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7965A7" w14:textId="084F62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3D8B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649020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2827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F4335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6 температура в Помещении дежурного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61C9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6ABF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4751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1D8B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6CF2F4" w14:textId="439295B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B144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01DDE6F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3D844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08AD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6 температура в Помещении дежурного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005DA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1685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0396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B4CF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7FFDDB" w14:textId="14707B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3A7D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80D58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F1BB0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A142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6 изменение температуры в Помещении дежурного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7D5D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69C0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F8C9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6931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AA0F5A" w14:textId="3C70E71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1BA8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3E87A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FA733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D2278D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Р9 в Помещении дежурного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82BF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0B94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5221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E022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A51208" w14:textId="7A12571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B18F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851CF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1DDE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AA9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2 температура в Прачечной (ПСО)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FC4B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BB8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F010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C69D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92616B" w14:textId="1AD725D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B04B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110701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82149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A5C0A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2 температура в Прачечной (ПСО)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19BA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1CF7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3E1E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2566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D26239" w14:textId="4EC1059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0F25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CAB973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88A3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CBC0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2 изменение температуры в Прачечной (ПСО)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AC162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DB87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FB59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AC51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B92404" w14:textId="5F72C1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A763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7F3B2C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5159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2A9F7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3 температура в Прачечной (ПСО)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9A2B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7167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A765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E83E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9FA66C" w14:textId="7FE76E2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C052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7A8D452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E31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398B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3 температура в Прачечной (ПСО)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BB84A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DCF9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5D51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9B6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EBB64F" w14:textId="2E16450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BDB3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07206C1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235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E16A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3 изменение температуры в Прачечной (ПСО)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B26A2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A044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7FEB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7652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3DD21D" w14:textId="153E7B6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B288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E3A997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06EF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0E2984" w14:textId="6B2074D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8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Эллинге БТ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5B656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8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CFC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03E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13B7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75FF1B" w14:textId="20ADBD9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C888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47A7B4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E0CC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DCD7A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4 температура в Эллинге БТ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4A05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4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C96A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0041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D67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10D44F" w14:textId="0553686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ADCC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6D084DD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7F0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3C5B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4 изменение температуры в Эллинге БТ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9CB36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C58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05BD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356C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9948A8" w14:textId="6C8413F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851F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D2E9B1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9F1FE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989373" w14:textId="7C30659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Эллинге БТ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5D80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0C84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51E5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E524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B2FF68" w14:textId="4E0B879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CE6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4CF19F2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0094C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5769F5" w14:textId="449ED45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9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шлюзе №15 (ПСО)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88BE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9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0262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7EA6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CC4A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48930D" w14:textId="4FBC219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3E16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606E94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3DB5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B32E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Р6 в Тамбуре шлюзе №15 (ПСО)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C14EC1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B209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27D5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3781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7B3C37" w14:textId="48705AA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C1B9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7FAB78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F3DE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659D5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3 температура в Сушильн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5283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99FD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A751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EB13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5C7283" w14:textId="35A822D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A1C4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D2D247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5FE6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214CD8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3 изменение температуры в Сушильн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31DB5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BB25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878C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13BB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06C76F" w14:textId="219613D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1DA4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6FB021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C5A0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765087" w14:textId="69660CF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Сушильно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FC154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C9DE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7053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2F59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965C74" w14:textId="2BBA57E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65B5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A1EADD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ADBD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2040CF" w14:textId="6C1CCFF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8</w:t>
            </w:r>
            <w:r w:rsidR="00AF4B4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лажность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Помещении щитов №4</w:t>
            </w:r>
            <w:r w:rsidR="00AF4B4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633B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EE3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905C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281D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09AC49" w14:textId="2E6608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2331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9909CB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FF3E2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0081D0" w14:textId="0990190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7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ещении щитов №4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80D70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56E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367B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2780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84B5B4" w14:textId="04AC613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3B78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9FF25C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D8466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12EE2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7 температура в Станции ОХТ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4678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7956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E739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88F7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8D6FEE" w14:textId="00FB9FF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0BCE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05929B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90C2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32F0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7 температура в Станции ОХТ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3CA1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083F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6ECC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AFA0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9E04AC" w14:textId="13A9918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2624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4A0AD91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1D5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782F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Т17 изменение температуры в Станции ОХТ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BC02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T1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A98A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3F59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4656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705B5D" w14:textId="34F220D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6DDE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AF6DFF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36176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2D778E" w14:textId="611AAA2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Ф10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6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505C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F10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0AB2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697C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E163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A58246" w14:textId="7B2E5BE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8366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2E017A6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B1F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C0025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Р10 в Тамбуре №16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CADC5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1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7419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094F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3013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96925" w14:textId="6615259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2379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DB220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1DD9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5DF23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5 температура в Агрегатной ПМО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213E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5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7817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29E6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8B49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7FBACB" w14:textId="18B3019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2DC3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FF921A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22D4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AEA79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5 изменение температуры в Агрегатной ПМО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C61618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E6EE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4E08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B38E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77B755" w14:textId="1ABF8F6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C12D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1A31483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D59E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BE3F4B" w14:textId="382E477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5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Агрегатной ПМО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8EF4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3F99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F54C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872E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0C8D40" w14:textId="2C3D40E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9383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F9DE0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4BE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6461E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6 температура в Посту ПМО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02AF8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6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580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E405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B061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9F8C67" w14:textId="1C35268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DA16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826BAB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C0B3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37CD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ДК16 изменение температуры в Посту ПМО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E48B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D76E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B86D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4487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210CC2" w14:textId="35E6BE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F35C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9E9959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5286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C7B431D" w14:textId="4243E15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6СС1-ДК16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сту ПМО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FCAB7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DK1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00E9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FE71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4632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0BADCB" w14:textId="73FF3E9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170A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544D4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1CF89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7A2C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6СС1-Р11 в Посту ПМО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1C1E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6_6SS1_R1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B9D1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A73A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7EE4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1B9C28" w14:textId="1B27D4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4279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AE4A6D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9AE1F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DC8C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4 температура в Тральной клад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0D22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4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FF28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BA6F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52D9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5C0515" w14:textId="43AA4B5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3BCA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1875F99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1373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0EDE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4 изменение температуры в Тральной клад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8B87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D4BD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6458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A552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6BB2DB" w14:textId="0BFA45F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B944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EDC2F5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55B3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B94EC1" w14:textId="68B8101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ральной кладово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0F33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2594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CFD5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512F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885993" w14:textId="1B7965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E13C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53845B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0A85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80B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5 температура в Тральной кладов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8E142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5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A912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3511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EC57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E1DB57" w14:textId="5E65A70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A879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2638E6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D6F8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41219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5 изменение температуры в Тральной кладов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57284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30A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EB33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19E7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C89920" w14:textId="4CF534B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A740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621B72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5BD08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5B984C" w14:textId="16C6343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5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ральной кладово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EE599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EF3E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FCB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7BD3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6A8151" w14:textId="279FE0D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EFEB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B6A827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CC53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A590B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1 температура в Агрегатной ПМО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9AE75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9F8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1D81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07E6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3546E2" w14:textId="07BF90F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ED37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32874F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1C66F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A64F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1 изменение температуры в Агрегатной ПМО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5BE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732D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A930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AF05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26E7D" w14:textId="25F6726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05A8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200940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C1B0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4663BE" w14:textId="2922FAB3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Агрегатной ПМО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66D4C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1650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225A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01AB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214A4C" w14:textId="559D301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2C42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3BAD9D8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A99D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2DB9A2" w14:textId="1D057A4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Ф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Агрегатной ПМО №1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3749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F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0D8D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0A7F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CC6F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D3316D" w14:textId="564F454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1BEF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F54E8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0666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E4957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2 температура в Пом. гидроагрегатов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47DF1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4620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5753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2C89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9E590D" w14:textId="403F66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CB1E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66363E3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F03E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F55A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2 изменение температуры в Пом. гидроагрегатов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9374C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F4E7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6EF7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102B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5E6131" w14:textId="6BFBCA7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C36C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EDAC2D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DFC2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BF5024" w14:textId="1DAE09A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гидроагригат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7245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D1CF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24D2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B453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F9144B" w14:textId="7C4F707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8C3B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CCF35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1FEF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4EEE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3 температура в Пом. гидроагрегатов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15C5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51C2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99ED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2918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9105C9" w14:textId="35853D8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97B3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356AFB3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36333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E56B08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3 изменение температуры в Пом. гидроагрегатов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BFCB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E3ED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1920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102C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911AEF" w14:textId="533BDE3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C33F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169A5F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35314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B0034C" w14:textId="3DF38316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гидроагригат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7B75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5CF8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A8FF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6783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33361F" w14:textId="56F5635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03E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1E1C4F3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0FE4B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5C63C56" w14:textId="29F5E28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Ф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ладовой АСИ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0592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F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DB8B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880B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24BB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2D3272" w14:textId="7BDB886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F500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2323EB7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80A3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4C7E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6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9FC5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6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5F4D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231C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020C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9D796D" w14:textId="1788320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4813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A8C383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CC77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94DD4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6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9CC3E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7372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0D8B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B901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86F682" w14:textId="7A72382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AB95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17FD85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47BA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17A270" w14:textId="6F534A7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6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Румпельном отделении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BF591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C975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BC57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78F2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F55C61" w14:textId="6854C12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E5C3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FB9B3B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C8C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0D467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7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F815D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7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F079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6638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573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4F4EDB" w14:textId="3080919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90DE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D855B3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3106D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E054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7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0FD5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7AEE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1482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D489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89700" w14:textId="79E0D42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5BF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4824491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09B4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F6A4309" w14:textId="3A0C1CE6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7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Румпельном отделении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A9AA8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3791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E41A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DAE3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5BFDAA" w14:textId="0E5FFE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1F62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77A49A1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5BDE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22C44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8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D163B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8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EC12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7FD5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21F5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DD3E22" w14:textId="3DDA688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A57C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B5C41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8AC1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AFB84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8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3CD9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6FFB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07CA7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EEA1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A5528D" w14:textId="1BF4650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5CDB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55B6EE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B839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D2F544" w14:textId="064B40B6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8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Румпельном отделении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8164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8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1AB2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4562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DBDA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52F5F1" w14:textId="26DDCCD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B218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5F64B4C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A9C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51EAB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9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B6B7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9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B16F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0E1F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DECB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286FEE" w14:textId="04E8075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5AC5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13FADF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7810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2998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9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DA0A9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D4EE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BEBA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1036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0CFCF5" w14:textId="55F5F4C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5112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DEAD98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02958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5304FEA" w14:textId="717E48D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9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Румпельном отделении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7689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9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98A1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8314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ABD3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CE8B13" w14:textId="483371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BA30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24C7017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A7169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1A417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10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4E95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10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FE1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FFC1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B46F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15CBE6" w14:textId="088ACB4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3BFF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87DE1E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FEB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957D7D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К10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9FF740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12DC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98E2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4476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742ABF" w14:textId="7D50C82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98D7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412A5A4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50949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6142BE" w14:textId="79489AB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7СС1-ДК10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Румпельном отделении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4A3D5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K10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2086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DD70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1F8A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01947C" w14:textId="60A495F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AA23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1169AA9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58A3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2349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1 температура в Румпельном отделени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B73E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E4FA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5CB1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025E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EE4A3B" w14:textId="79327D8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A274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673DFC0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2ED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1399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1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FA25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6B98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D18B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DC9D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8E0189" w14:textId="1E1023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DD84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5E6B170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B831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EE214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1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23A57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4869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0A45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218F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7A563F" w14:textId="24C6EEF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4B64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BF6BC3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0812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48765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2 температура в Румпельном отделени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EFA22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2D33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DB8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0EE9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1D9E0A" w14:textId="5910E2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44BC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7CDBB3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E6E9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005083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2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1A229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AED7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7CC4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882D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4BAE38" w14:textId="54803DA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6752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5599685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93823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F69C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2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ECCF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D8E6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1B4B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19E5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73C15D" w14:textId="0F0F536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CDF0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C7477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497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80E7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3 температура в Румпельном отделени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4FF4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518F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02BA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9EC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D1BDE9" w14:textId="07BE4BC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6F71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680B1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2AE0A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FA0B2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3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8C0F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2B0F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F562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D33D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F3D585" w14:textId="78273E5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533E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1E30AC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17CCD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61A91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3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5922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81AA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68CF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F19E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4C9855" w14:textId="40D78E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7CB2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A7C0D0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06A2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9429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4 температура в Румпельном отделени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0B4E4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C6F9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54BE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20F6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91338E" w14:textId="6253AB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7397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A2A65F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C209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4B9F1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4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0232B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54D1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F375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F92C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219E7C" w14:textId="29065DE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C9BB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EBA8A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711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7D673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4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EE88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FEDF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E2F5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5CE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FAE4C9" w14:textId="2ADACF6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27B7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076A899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5958A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AB22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5 температура в Румпельном отделени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5305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025D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BBEE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A8E0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BF8F2E" w14:textId="2EA36F3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E4C5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7C2C56B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DCF4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74E98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5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3080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B0CE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F1DF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1A11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22BBBB" w14:textId="4B1DA00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88CC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26E013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726F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96E70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5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CE577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20EE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6866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20DF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185674" w14:textId="4838FC4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943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6B68D5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1FCE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BF831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6 температура в Румпельном отделени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1579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D783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ECF2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15F1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DF2940" w14:textId="4756842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3E3C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C62F63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98E9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ABEEE1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6 температура в Румпельном отделе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9C203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1AFE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A7AC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9B0D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509A9F" w14:textId="07C48C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4872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444FA38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C606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5AAF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7СС1-ДТ6 изменение температуры в Румпельном отделе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1CCC0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7_7SS1_DT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CBFE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F761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6881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335D73" w14:textId="688CCF0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94DF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513ABF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0F39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CEC7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2 температура в Каюте командира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B9B81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D938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4C27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954D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C8DB5D" w14:textId="70B8147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946D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1491E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F69B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E833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2 температура в Каюте командир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FC61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3C1A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DBA0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B3C8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B4C7E" w14:textId="0387446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523F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36297BF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5940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DBD72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2 изменение температуры в Каюте командира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FDA1B6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5950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6686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53EA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CC793" w14:textId="2EF6625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614F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0BC501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4FA3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80AB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3 температура в Каюте командира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37E1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C40E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6632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9E34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414C38" w14:textId="310F788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15CF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5EEDAD4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D686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2B69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3 температура в Каюте командир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A7C0A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A416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0F30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CDFC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5346E4" w14:textId="772AC3B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D38D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FCE9AA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E9CA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6C43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3 изменение температуры в Каюте командира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72E6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FB9F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FA5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4B46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EBFE1C" w14:textId="293A609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804B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31BE1AB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01A4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CD5B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 температура в Санузле командира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92912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AC0A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176C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A3AF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9C2AC8" w14:textId="544EFFA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2216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44A981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1354F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AF5E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 температура в Санузле командир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DA543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DE78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BB3C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0742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A15B72" w14:textId="5D2C7B3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3DEA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50235FD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B8E6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68B45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3 изменение температуры в Санузле командира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DABA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34A5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B32C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CFB3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2AE30F" w14:textId="72893A9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5579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AA8055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1BA3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F19F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4 температура в Каюте офицеров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D20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656D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3810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DE80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02106C" w14:textId="469EFF5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3CE8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53BC90E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0FB9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420EA2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4 температура в Каюте офицеров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DC2F43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1ECD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BD74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2548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5D61B5" w14:textId="06F103B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7A02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7A23DD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0FBE5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04FF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4 изменение температуры в Каюте офицеров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87F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E238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AE51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7D7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8AE6EF" w14:textId="12AAC34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CA29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E62F95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A2AA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AB33D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5 температура в Каюте офицеров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4D583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3DF1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591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857D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AB895" w14:textId="4323F0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27FE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24836B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3353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1CB5C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5 температура в Каюте офицеров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765B6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9C41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904E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1FAD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44B300" w14:textId="4D96EC1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9404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941A8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D188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6B58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5 изменение температуры в Каюте офицеров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37819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3ED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6477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38D9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F4A701" w14:textId="3399377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B790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74B6F23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696F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0A8C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6 температура в Станции ОХТ №2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28D2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ADEA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11FD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46E3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A121D5" w14:textId="08FCC5F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9B9B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B7EC59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79AD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7B5E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6 температура в Станции ОХТ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3F6895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007C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BA80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ED62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F1D410" w14:textId="3436620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6136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10EDD8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ED0C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4D22F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6 изменение температуры в Станции ОХТ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4407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E346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1C38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C314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EFEA38" w14:textId="6EF55F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F93F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14B56B5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5296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235360" w14:textId="7C7A3B1F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8СС1-ДФ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6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E4271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F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11BD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910B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836F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62B467" w14:textId="2562034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AF93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9573F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E3667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DEEFD5" w14:textId="30CBB00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8СС1-ДФ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6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A3A59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F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1486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87CE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05AB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A21FAF" w14:textId="418EF6C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A63B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5D059F2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8A4B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1324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К1 объем в Коридоре №6 20 мг. куб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5C87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K1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D98B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BCA2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A288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51AE74" w14:textId="019851A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9E82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867956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72DA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601A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К1 температура в Коридоре №6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E61D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K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7D3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509B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7D3A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413C7E" w14:textId="581211A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BA7D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33D26C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DC451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5549DE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К1 изменение температуры в Коридоре №6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A39EF5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K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9EFF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B001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3615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EAF5C0" w14:textId="356B60D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E2A7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6EF4E12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4C27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A5D901" w14:textId="40F7DDD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8СС1-ДК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6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82B9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K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154D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42B5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286A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95DAFD" w14:textId="74EDBC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FF15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FB471C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E29B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442892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Р1 в Коридоре №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95525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R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83FF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DAED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C8F4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481688" w14:textId="38B4944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9517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18D1280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7CDF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9896A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Р2 в Коридоре №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D8AF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R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E306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7C19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FAE4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11493A" w14:textId="138C377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3301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20B7943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F90EB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B5BC6D" w14:textId="3E25ADA3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8СС1-ДФ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7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A0A5B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F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62E0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4E88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D75E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45EA94" w14:textId="0C62AFC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44E2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6D5FC8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BE866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3812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Р3 в Тамбуре №1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2A07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R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79F4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A1DE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DEA8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E9A958" w14:textId="0F7C597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1265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8A500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553A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0A635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7 температура в Каюте офицеров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350430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28EE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6437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BF49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75E8F5" w14:textId="005E097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7702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2180D2C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1978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EEEC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7 температура в Каюте офицеров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E5C93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6610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9ED0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C003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5CEFEA" w14:textId="501EDF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6C8D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1DBCFD0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36FA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7FB64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7 изменение температуры в Каюте офицеров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7FD2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B0C3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3E5E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C91E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A887CC" w14:textId="690B0B8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6E90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9F1A40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44859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C679C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8 температура в Каюте офицеров №1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39B1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4A85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EBE0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1F3E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1877D" w14:textId="12AAE1B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A7B5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3CBA01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DCBB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5ED60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8 температура в Каюте офицеров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EA4CE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99E6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3A9D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BC02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C4F3C7" w14:textId="3F7563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C8E9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328D4E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D16E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8311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8 изменение температуры в Каюте офицеров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4B7AF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B915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74B2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02EA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F5927C" w14:textId="180028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016F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27C5939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D0F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8D1B3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9 температура в Каюте офицеров №3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E8F7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626F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4EEC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CB5A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4B7587" w14:textId="2B51A1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E881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2CD02DE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BAD0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E672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9 температура в Каюте офицеров №3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C24B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E861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ED61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CC82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BC4003" w14:textId="43B8E62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F0B8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455CAD9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7E809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518E4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9 изменение температуры в Каюте офицеров №3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077C9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432B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E04A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8AF5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0AFF76" w14:textId="553FC21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F73F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A431D1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C0D5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187EC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0 температура в Каюте офицеров №3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C446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C9BF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CB49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D0BF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5503AC" w14:textId="07DC554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7A92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3235503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C0306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70CF3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0 температура в Каюте офицеров №3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6E440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7ABC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9852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A7FD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AD5FFE" w14:textId="47B538C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4878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061E2F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26FA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91F2D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0 изменение температуры в Каюте офицеров №3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1E23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4500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2C4E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BA0C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75E04C" w14:textId="20BDBF2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2AC2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F4B83B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4C79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EE826D9" w14:textId="3FEFF8F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8СС1-ДФ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7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273A2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F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EEFC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6AF0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8A49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2CB9BF" w14:textId="138F839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DE82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73D9FA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A41F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91FCF3" w14:textId="40AED8F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8СС1-ДФ5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7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A1A3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F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114D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CDD14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E1F3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58675F" w14:textId="6FDB1B0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82AD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0194D6B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22D25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EC13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К2 объем в Коридоре №7 20 мг. куб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A46D9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K2_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0DCC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58A7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2F8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A60E1" w14:textId="647B5C1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C390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2B2D608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DF0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01B1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К2 температура в Коридоре №7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0753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1E77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EA03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97FC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BF0CD2" w14:textId="6D13BAC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5BCF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36B1A80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C9F1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8D007D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К2 изменение температуры в Коридоре №7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CA0F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C1DB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1BE3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FB62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F92177" w14:textId="74F6404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8594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FB4ECB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88AA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3D2981" w14:textId="21A42D5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8СС1-ДК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7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6DE9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ACFA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1246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24CC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C8B204" w14:textId="3CA395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6207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74B1D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E9F96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11C4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Р4 в Коридоре №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B9B04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R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AC0F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D0D4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740C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1D3047" w14:textId="1D96512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D1F9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1D61A43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59A7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C30E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Р5 в Кают-компан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135E0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R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0BA5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E5D4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12BF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58A8C7" w14:textId="4EBF4F8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4FCC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221CDB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4FA1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C5B1B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3 температура в Кают-компани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E435A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E485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EE6B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8BA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FD5195" w14:textId="61F517C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2FAD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F417C1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CE67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82B4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3 температура в Кают-компа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5C3E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DD5D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54D0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D9F0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F31842" w14:textId="733CE7A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F655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605883A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41FEE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DBE21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3 изменение температуры в Кают-компа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7C88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86FC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9BED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01A2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B7CFFF" w14:textId="06FCFC3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B34B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371C1B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0346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A721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4 температура в Кают-компании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CB22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EFF0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E8CE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52C3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A39BC" w14:textId="6F06C4F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25AA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66370BB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50F9F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9928F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4 температура в Кают-компании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697739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3974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3B9D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0E6C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74191B" w14:textId="35FFB6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3F6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433AA1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CA15E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B7C4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4 изменение температуры в Кают-компании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F713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C1DA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F007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6CF5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13FB22" w14:textId="17C4B5D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961F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0358EA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1346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1463E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1 температура в Радиорубке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148905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D759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A411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81B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56D9E7" w14:textId="7FF701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F244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FA9A8A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DB77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6334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1 температура вРадиорубке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EBAD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70A0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DC66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4587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6473FB" w14:textId="7A0B232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C24A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9501F1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783A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4282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1 изменение температуры в Радиорубке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A7541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52A5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9BF0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544F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6E5D51" w14:textId="4681877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FEE2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3F9B5A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6049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AB985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2 температура в Радиорубке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FFCF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C9D9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9FFF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2B2B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234625" w14:textId="0F2C92C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46BE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7566E1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BB227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F25CB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2 температура вРадиорубке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F633C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2D20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3551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92BC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5037C3" w14:textId="0DF752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780B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473BA2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BFF5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DF56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8СС1-ДТ12 изменение температуры в Радиорубке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00281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8_8SS1_DT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0FB8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28C9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CCD4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0F5A9C" w14:textId="3032A9A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13E6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6F5D76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B837E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45E12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1 температура в ГКП-ХКП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DA6F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FA2A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2F84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EA43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30BADF" w14:textId="569B1C2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7DD8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1D0BBB6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545B1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3733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1 изменение температуры в ГКП-ХКП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B923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903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2067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3750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0D1012" w14:textId="1FC1388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2E3D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10DBCC4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1C26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2C9F2C" w14:textId="032F09C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9СС1-ДК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ГКП-ХКП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2E3311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DE9A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E51F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E371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894F0D" w14:textId="1494F44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AA6B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1565623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3918C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78B2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2 температура в ГКП-ХКП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53B7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B473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CD93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92AC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E56F2E" w14:textId="346600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E710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5E39EB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75FB8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24017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2 изменение температуры в ГКП-ХКП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DA39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D5CB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FEA0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4D98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EA6379" w14:textId="3736267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F70E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8D362F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C5B4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556365" w14:textId="1250094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9СС1-ДК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ГКП-ХКП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D2D59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57AD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3B6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68EC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3B3501" w14:textId="5DB6676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6D29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B08235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7C5B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B7E0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3 температура в ГКП-ХКП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03540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E7E0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8C74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6D6B4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B966D2" w14:textId="2C7828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AA72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27305E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40F61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2D5B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3 изменение температуры в ГКП-ХКП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0B9A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2F62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E640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4EF6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4B6E57" w14:textId="12296C0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4EA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4394F64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6CC9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0D4A26A" w14:textId="62DD05AF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9СС1-ДК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ГКП-ХКП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678E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C933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DBA1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1DD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290082" w14:textId="16C59DF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0547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388B48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8061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CE58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4 температура в ГКП-ХКП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6BC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4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5133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4022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7166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AF141" w14:textId="6E64360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85F8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745EDE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186C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A1CC9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4 изменение температуры в ГКП-ХКП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6FDB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4AC8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0425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2DB7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EE1AA3" w14:textId="55E2F75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809E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3D6D33C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583E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61F07C" w14:textId="0AA424E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9СС1-ДК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ГКП-ХКП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53AE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5641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1683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C167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BAEA4C" w14:textId="3FC1B28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B2A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8364F1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7590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CEC9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Р1 в ГКП-ХКП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14B4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R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6ACD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47C0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976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40A4F1" w14:textId="2CAC6DE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048A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3147230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434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D111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Р2 в ГКП-ХКП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91E1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R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8242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2DE28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58A9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7B516B" w14:textId="67AB65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EF66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02DF6D1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7C6F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838E2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Р3 в ГКП-ХКП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9560A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R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CFBF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E123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1BAD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E79C8B" w14:textId="35A479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6D44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4C5028E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7F2A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D4C37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7 температура в Клад. сигн. средств №1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5B92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7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FF1D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1C49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3D0A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C77C4D" w14:textId="4DE7B17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F886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5C25490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EA5F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7128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7 изменение температуры в Клад. сигн. средств №1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2407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47AC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A322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6FE2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4178C8" w14:textId="2EA86B0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C33D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4789F54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6EFCD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E77F07" w14:textId="0EF356D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9СС1-ДК7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лад. сигн. средств №1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011A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52C9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682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C6D7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4F00FE" w14:textId="68C1B8A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E5E4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2DE455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2D24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59A87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5 температура в Штурманском посту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5F37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5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E2B2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E2EA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420C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D9A2F6" w14:textId="2CA562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4DB3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84AC44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0E4B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7405E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5 изменение температуры в Штурманском посту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12F6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9539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CBCC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78C9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E13CD8" w14:textId="641B50B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E7FF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2D95969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8069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00ECC6" w14:textId="3A185EC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9СС1-ДК5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Штурманском посту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9884AB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A604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14DA8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10B4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EC6070" w14:textId="6F28F7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3C9E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52769C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BF933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7ECBA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6 температура в Пом. заряд. агрегат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58252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6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9729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1690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BF1C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BA6A36" w14:textId="2487156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8981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7861A2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172F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7399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К6 изменение температуры в Пом. заряд. агрегата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D7EA0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3912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833A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6D04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42926A" w14:textId="188D21B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F7BE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09AC526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4A0A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854F23" w14:textId="1B4A6CA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9СС1-ДК6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заряд. агрегата 2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39CB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K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3A38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9BF7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7A34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471999" w14:textId="7ACBA4E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ADC6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C22635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E2656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2580EE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1 влажность в Пом. заряд. агрегата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40BD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1_f`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C08A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7FA2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76B2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AD32F9" w14:textId="4EA1043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8973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43BEFD9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A54F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A9E5A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1 влажность в Пом. заряд. агрегата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DB859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1_f`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A1CB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0304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C038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4739EB" w14:textId="163EBF3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85B0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28A43F5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29BA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E98E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1 температура в Пом. заряд. агрегата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11D59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3AC0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FF15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F428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C9281A" w14:textId="44C484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142A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526CC5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FEC9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C519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1 температура в Пом. заряд. агрегата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6A75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1C27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3312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5777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85E7C6" w14:textId="0C850EF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1992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30DA20B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A069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05A9D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В1 влажность в Аккумул. суд. батарей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6492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V1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680C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A4A4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3FD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36E90F" w14:textId="42E1C10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9792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5B0DBC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26284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E337A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В1 влажность в Аккумул. суд. батарей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DAED0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V1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C47D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14AA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D864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97AE2D" w14:textId="4FCD07E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01CC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099CD8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F55D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008D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В1 температура в Аккумул. суд. батарей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4F9A6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V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E314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99E7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4E5E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830B00" w14:textId="2614D04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49F7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22B921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EA4A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AFC1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В1 температура в Аккумул. суд. батаре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9D8C1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V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13CE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EBD2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F2BA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F4B246" w14:textId="659B351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67E7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698E7D7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09C8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2D2B46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В2 влажность в Аккумул. суд. батарей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85FA27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V2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E8A1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FBF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E010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ED2A73" w14:textId="2891FC6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8230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05DA7A7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F7CE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17280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В2 влажность в Аккумул. суд. батарей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68197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V2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A4F0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98E6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C432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CF8232" w14:textId="21640B6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C2A9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031DFF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99A8D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6EEDF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В2 температура в Аккумул. суд. батарей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506CF3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V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47C6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A80F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6A56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795CE8" w14:textId="69B1E4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18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5FEF8B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A371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D11D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1-ДТВ2 температура в Аккумул. суд. батаре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5F69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TV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5488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0B13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E7F1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1988E7" w14:textId="3D81E55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A5D5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6F9EE9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99351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D958ED1" w14:textId="390B523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9СС1-ДФВ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Аккумул. суд. батарей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949F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DFV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C708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976D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4488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4018EE" w14:textId="0035939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0925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D48E07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23D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344412" w14:textId="6DEED87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9С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-РВ1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Аккумул. суд. Батаре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244A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29_9SS1_RV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4AA9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538D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5F90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4577C7" w14:textId="7962F51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10F3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2EEEE89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7E52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801F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3 температура в Буфетной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64573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6155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18FD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B517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6335F6" w14:textId="282B66A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1A02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6A4FE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D759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751D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3 температура в Буфетной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F6332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14B8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F448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8775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AE4920" w14:textId="60EC67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3830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47C222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B6CA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114C7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3 изменение температуры в Буфетной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54751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FB4E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0A2A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CBF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3BCB4C" w14:textId="0C97331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F2D2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61C8E9C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36339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66EFE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2 температура в Пом. кондиционеров и ФВУ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0DE03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5F3E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DC48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DCC1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E9F63D" w14:textId="6ED931F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9867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1582121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BC7C0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0EF46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2 изменение температуры в Пом. кондиционеров и ФВУ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67CF9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8320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7C6F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DA5FF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A08C07" w14:textId="6726B58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28C7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00EA4F0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CE42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C8B5C8" w14:textId="0425BDE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К2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кондиционеров и ФВУ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F293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1CC0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9C6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0955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703A4" w14:textId="68FC826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C371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1EFF052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5B15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1D0C6CD" w14:textId="746F67A2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Ф7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Раздевальной офицер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6758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7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CA52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D5E0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06EA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6AB859" w14:textId="0B9E205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2F34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491F29A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6329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7EA664" w14:textId="660F3CD2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Ф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8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C2094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EA65B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4D32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A8EF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F992B0" w14:textId="794047E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7D4D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1569AD8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D1C7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F8A01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Р5 в Тамбуре №1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6E70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R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2DD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62CB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1EF3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644F94" w14:textId="16E6829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4DC4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37EA45E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3407C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1AA23F" w14:textId="302FB54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Ф6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Гальюне офицер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CF45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6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BD0B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7E3C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D9C7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9F896" w14:textId="68CB356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826F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51E89BA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840A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32608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1 температура в СПС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5233C6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D014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A8B2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CB5C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A2C262" w14:textId="694C3BB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0813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B9D4BB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86FF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DB70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1 температура в СПС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7E8DE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1727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53E7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D82B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18E7C7" w14:textId="781B771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8093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DDD082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FCE4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84874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1 изменение температуры в СПС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EB2A04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BB40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A062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F6B0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EEA719" w14:textId="6DCCD7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8D68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38311E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5C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795AD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2 температура в СПС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9E866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97F6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E8376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A1BC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CE93BB" w14:textId="263E7E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0630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F955A3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1DCB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8C917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2 температура в СПС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B4BB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7B860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D0A3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2B24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20A2CB" w14:textId="03589AA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1206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AAC292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35A0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92B60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2 изменение температуры в СПС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5D4C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4732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7874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1A2F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93F23B" w14:textId="6B4ABA9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C0B9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250BAB5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B39BF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A72B0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1 температура в СПС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F7E43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FB6C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6BEB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3D79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71F1A2" w14:textId="7AA09C8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4FC3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6CE9F6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8F80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1013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1 изменение температуры в СПС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B823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39CB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463B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649C8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D68FE9" w14:textId="4F29DE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5BB8D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E3556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C59B4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AE254AC" w14:textId="0193CA6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К1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СПС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D723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7C97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BE36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2FA7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2DF1EC" w14:textId="034FA3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A6AC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2E27B0A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7A46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7A59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4 температура в Агрегатной РТС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C3E24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CC00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2DB9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22B6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ADB1A8" w14:textId="0C2B80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8584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207863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1C16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5555D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4 температура в Агрегатной РТС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6E2136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101A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C392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AB5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A43586" w14:textId="476CE2C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A611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2D89B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4409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1F00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4 изменение температуры в Агрегатной РТС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72772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5220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C5E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C30A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7CB755" w14:textId="0990EC7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920B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4E3F41C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0371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6AE43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3 температура в Агрегатной РТС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72806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3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B493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9836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7D5F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CB704F" w14:textId="22D9689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A071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60868AD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C31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A19D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3 изменение температуры в Агрегатной РТС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1DD2F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334F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6CB9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1764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862C4F" w14:textId="4F4063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5EB6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4C7599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8A16E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9D74DB" w14:textId="6F6C74A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К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Агрегатной РТС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398E6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D745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9255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F867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AD4EBA" w14:textId="77280FF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B226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3E04B73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4BD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746EB3" w14:textId="49BFF77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Ф3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Тамбуре №19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C791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3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F4E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1688C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898A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92BB99" w14:textId="43D19EC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339C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6B4B73B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6C7D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5CBE9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Р3 в Тамбуре №1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09B2D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R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1F2D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33FF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E755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C6CBEF" w14:textId="5497897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8A8C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19CB680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34DE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F0A5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Р4 в Тамбуре №1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F8F9E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R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9706E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EFAC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C9A2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76FD0B" w14:textId="6FB700E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D66A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5EA02E5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639C0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766B40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4 температура в Помещении щитов №5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A1657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4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FF3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BED7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5AA7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CED609" w14:textId="5BFA1A2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F5E0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7485DC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E38C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7562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4 изменение температуры в Помещении щитов №5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609A6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1125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CF30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8E96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265D21" w14:textId="2511E05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CF93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6D0E7F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2FE1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1AFE9E" w14:textId="67DCBA0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К4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ещении щитов №5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5A6BE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4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F487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054F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D77E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20B596" w14:textId="5CE1FC7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E2F4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A113ED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EB57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6335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6 влажность в Помещении щитов №5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0BF2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6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75CD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6898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C02B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5CE735" w14:textId="749D3B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1EBB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F2C88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3D9A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E0B9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6 влажность в Помещении щитов №5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28E19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6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6380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3DDC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2E81B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31F68E" w14:textId="3770067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CC99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ACE84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841A6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F4EA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6 температура в Помещении щитов №5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DB0C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82BE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C8FF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F06E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C18DBA" w14:textId="153604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66C6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C62705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AF5AD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53C280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6 температура в Помещении щитов №5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D819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6509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1CFD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2E4E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87B642" w14:textId="7D8B0E7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67EF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222F93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C0E0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31D4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5 влажность в Помещении изделия 67 98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AECC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5_f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D933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A138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04B5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A73B4A" w14:textId="0C7CD67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9A6B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962508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E78A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26C2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5 влажность в Помещении изделия 67 80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A067E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5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3A40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C1D8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9819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151A6F" w14:textId="7BB99AC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A3DD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8F8F96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8D4E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CBF3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5 температура в Помещении изделия 67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5BFD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1870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9986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DBFD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976D23" w14:textId="1286702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2A6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656A21E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4938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1D45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Т5 температура в Помещении изделия 67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4FAE30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T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E3EF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60A8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2957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02386E" w14:textId="7A6EF92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3BC1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C43C4B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A3A9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34CB7" w14:textId="7CA7AD6A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Ф5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ещении изделия 67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92E3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3D92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3378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B457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7A687A" w14:textId="3A6C20D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06E3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473E720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DECA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40563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ВТЭ1 температура в Шахте газоходов №3 12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C0E4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VTE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0A47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6FA7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828AF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1B3F36" w14:textId="5DE38EC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54EE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84C9C7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9143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7959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ВТЭ2 температура в Шахте газоходов №3 12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5CDD9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VTE2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AECA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A2CF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FB79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7EC5DC" w14:textId="73B87C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797A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469857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A72C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B2A41F" w14:textId="286EA140" w:rsidR="0028331F" w:rsidRPr="0028331F" w:rsidRDefault="00FA4FB0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Ф8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="0028331F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сбора тверд. отход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4F12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8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96DE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DDEA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7A4A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90AE30" w14:textId="06C2AE0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7736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4C4BE1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26AC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36CC0D" w14:textId="254D278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Ф9 </w:t>
            </w:r>
            <w:r w:rsidR="00FA4F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A4FB0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Пом. сбора тверд. отходов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3EE9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9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896C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1B98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C368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8A9174" w14:textId="3BCA30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FADB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68B53B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C899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F6A4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5 температура в Кладовой сигн. средств №2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010D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5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80DA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53D4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1C93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57D01E" w14:textId="6FE23C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D7DF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4AA20A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C032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D2775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ДК5 изменение температуры в Кладовой сигн. средств №2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3A16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7C61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A2C07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BEE2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16AF25" w14:textId="063219D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49F0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6C8B0CC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2B23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6C50EF" w14:textId="1E60B94C" w:rsidR="0028331F" w:rsidRPr="0028331F" w:rsidRDefault="0028331F" w:rsidP="00F72F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К5 </w:t>
            </w:r>
            <w:r w:rsidR="00F72F0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в Кладовой сигн. средств №2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569AFF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K5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8FCF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877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8FE3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27CBB9" w14:textId="1C033A5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BF3C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ACEE56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55B5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3E3C54" w14:textId="6B0343F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Ф1 </w:t>
            </w:r>
            <w:r w:rsidR="00F72F0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72F04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8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D11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B7EA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AEEFC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309D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209209" w14:textId="59485FD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8F41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5882E62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44116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45BE2CD" w14:textId="266BDF9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0СС1-ДФ2 </w:t>
            </w:r>
            <w:r w:rsidR="00F72F04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дым</w:t>
            </w:r>
            <w:r w:rsidR="00F72F04"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 Коридоре №8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1892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DF2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AC17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1C8B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2DC2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87903B" w14:textId="7384703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B504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3F4683B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441C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1D5B4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Р1 в Коридоре №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4435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R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D190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A46F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455E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73C5A" w14:textId="464098E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E319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27F3017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8B13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F376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0СС1-Р2 в Коридоре №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31E9F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30_10SS1_R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C89B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0724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032D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F1D9EF" w14:textId="56C56D1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424F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CAED25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BBD8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F367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1 температура в Погребе мин-трал. б/з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DFD39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C533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569C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C0DD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028455" w14:textId="0974350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9BA8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53D8BBA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84B0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F3AD0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1 температура в Погребе мин-трал. б/з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640C83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4CEE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7695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52FB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905521" w14:textId="4137B17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EBA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18D94CE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463D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97FFD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1 изменение температура в Погребе мин-трал. б/з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3E737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E02A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CFC4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B003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741DC5" w14:textId="497B086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A6C4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289DBF5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67547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E2040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2 температура в Погребе мин-трал. б/з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663838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B946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E0FD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5AC6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85D5AF" w14:textId="2774EE7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6382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7D1B351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2A14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B138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2 температура в Погребе мин-трал. б/з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CB59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4361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0352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93A72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804495" w14:textId="7086A18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3D1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D22E37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07A9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FCA8F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2 изменение температура в Погребе мин-трал. б/з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EEB9E1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1DC5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225F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E4A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75F8A0" w14:textId="3308CC9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CFC7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1D3F2B8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C871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58148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2СС1-РВ1 в Погребе мин-трал. б/з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18C42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RV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2AEE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0F83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43EA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7964DB" w14:textId="79D43F9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1EE4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4303764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4F4A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0DB00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2СС1-ДП1 в Погребе мин-трал. б/з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CBB0A5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88C9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C02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E4E5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53FF6C" w14:textId="0FB5137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7A90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5CA35C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E0D2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AAD52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2СС1-ДП2 в Погребе мин-трал. б/з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C0002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D1A5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D9B6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4E37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B5A058" w14:textId="250E52B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D529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754A6CF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2121F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C2033A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5 температура в Пом. стрелк. оружия 12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6984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5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1A76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3204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F618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0B68DD" w14:textId="71F495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C2EE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0ADDF38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3E42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956A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5 температура в Пом. стрелк. оружия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13C2B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5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2259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D512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4163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950C10" w14:textId="0F6D5C8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FC94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E57D1F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32C4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564A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5 изменение температура в Пом. стрелк. оружия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807E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5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81E1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A730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08A8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29AA7B" w14:textId="5C5BD6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7E17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5086C2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1F4D2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E0534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6 температура в Пом. стрелк. оружия 12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E85AE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6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F551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52CA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1E40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8DBDBA" w14:textId="6DEB952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B44D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0F6185F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1B1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D5F068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6 температура в Пом. стрелк. оружия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18AE8A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6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B0B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CE0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CC1A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22C36C" w14:textId="087CB4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AFF5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4A83A05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D91D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11D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6 изменение температура в Пом. стрелк. оружия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BFF8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6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B251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DEC5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5795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03C129" w14:textId="0DED74D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1610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15743E6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AC13E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283A7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РВ3 в Пом. стрелк. оруж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FCB65D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RV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0E7E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07FD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929D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B72C6A" w14:textId="4AE82D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2FDE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53CACD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A00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1EE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П5 в Пом. стрелк. оруж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8D4E0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F697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14EA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6DA8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F17A9E" w14:textId="62ADB62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F9D7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7EB9F3B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B396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EE59CE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П6 в Пом. стрелк. оруж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9C203A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1298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79CB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809C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F750A3" w14:textId="38792B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DD74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3ACA5CC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7508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6A1D57" w14:textId="4F6E2C4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отка 12СС1-ДТВ3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стр. ор. ДП-64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F496E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3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4EF9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D624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34E0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985865" w14:textId="0FA2BD9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83F13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06E4D34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55C07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4C57955" w14:textId="54B1F55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отка 12СС1-ДТВ3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стр. ор. ДП-64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CCA5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3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F5C5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A629C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9D50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3345FC" w14:textId="49E9AB1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10B4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07D97AC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AA6D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300BC1" w14:textId="4586148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-ДТВ3 изменение температуры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стр. ор. ДП-64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3FD00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3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1D03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0F8C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8512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1EC884" w14:textId="025365E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FF29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6332750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904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52E6BE7" w14:textId="1ED2AE5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С1-ДТВ4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стр. ор. ДП-64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0EE415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4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4D07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1798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40E36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60958D" w14:textId="3DEE15F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55FF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145D40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FF95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CC4A40" w14:textId="6F4BA79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отка 12СС1-ДТВ4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стр. ор. ДП-64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49717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4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9196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4D4A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35B52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741DEB" w14:textId="4DE2C9D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AC9E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2996DD1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4A92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539FA03" w14:textId="2DEFF31A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1-ДТВ4 изменение температуры в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Пом. б/з стр. ор. ДП-64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C3916F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4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33AF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EDB3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0590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8F23E4" w14:textId="1F166D4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60AB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36F05AC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D8F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6E1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РВ2 в Пом. б/з стр. ор. ДП-6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1714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RV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7A09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D6EA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E069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393D0F" w14:textId="1C4C64B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E846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448A5E0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80C6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6123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П3 в Пом. б/з стр. ор. ДП-6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90AD4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359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ACAAB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1EFA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8DA0B6" w14:textId="192FB0D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5B103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84B43A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7345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B01E7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П4 в Пом. б/з стр. ор. ДП-6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8C7B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7B8A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7AEC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C5BC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D39FCB" w14:textId="53078AB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A5FF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0423285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7065C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4FCFE34" w14:textId="64F86B6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отка 12СС1-ДТВ7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башенном отд.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B0B6E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7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64B3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37AC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E1DCA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DBD6CE" w14:textId="4D7B956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CC5D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125BB9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D03AC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6B803D" w14:textId="6006155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отка 12СС1-ДТВ7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башенном отд.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239A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7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F845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9DBA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134FA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411D6" w14:textId="5BB6A55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8D19D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3463122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9AE30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0371F6" w14:textId="749EC6F5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-ДТВ7 изменение температуры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башенном отд.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37A0B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7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1C74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A3AB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EFF8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20EC03" w14:textId="1E6A32F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0AEE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1545E3D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D04D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6E8FCF" w14:textId="335D4EE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отка 12СС1-ДТВ8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башенном отд.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8FAF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4997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34BF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9968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C2262" w14:textId="59982B7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0001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0D0242A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36BC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689961D" w14:textId="1D6F586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тка 12СС1-ДТВ8 температура в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Подбашенном отд.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750CFE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454E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D20C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2B92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AD1B6C" w14:textId="2A6733C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01C5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7A08BA1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3A5E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C099B0" w14:textId="319767B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-ДТВ8 изменение температуры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дбашенном отд.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D4B7B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8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9821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556BC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153F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201284" w14:textId="4C65B42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7308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0A6009E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8806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BC33D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2СС1-РВ4 в Подбашенном отд.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28716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RV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3E9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79F5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E09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800A03" w14:textId="20031DA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0CCE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7FCAE5D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794D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C6CE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П7 в Подбашенном отд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FA88F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654A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EE3A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9F6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635F49" w14:textId="32DF001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4B1E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098CA3C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DFD99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7AB857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П8 в Подбашенном отд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A2D14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7787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87CBA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9D07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471B9F" w14:textId="71FF8D9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FB5F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363CE79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74A1B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6CA815" w14:textId="770A7A1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ботка 12СС1-ДТВ9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АК-306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7911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9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186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26F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3A1C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584AFC" w14:textId="030C181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416E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5A91F24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E011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7CCE31D" w14:textId="32E45B0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аботка 12СС1-ДТВ9 температура в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Пом. б/з АК-306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A31B0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9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5B0C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FFC65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67DED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C36D8" w14:textId="22ECA92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30CF6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208C31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0815F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3F507D" w14:textId="3CBF62B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-ДТВ9 изменение температуры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АК-306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FFA84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9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E654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4E17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F1FD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A89EB6" w14:textId="04BC5D6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DD65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54453FA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A809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4039996" w14:textId="036D406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отка 12СС1-ДТВ10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АК-306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27F7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0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5FBA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7C2A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6F49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6F0D0C" w14:textId="2C7738A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545B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686C20A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A8446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544574" w14:textId="3B1CA83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отка 12СС1-ДТВ10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АК-306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F97C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0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1839B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6AF0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8BFD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91C88D" w14:textId="490AD37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C785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618874F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DE6D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FE5C3D" w14:textId="6A9CE82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ТВ10 изменение температур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ы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. б/з АК-306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25739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0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D0431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ABB9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E627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813B94" w14:textId="3A07DCE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D795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53DF7DC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BB2B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0517C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2СС1-РВ5 в Пом. б/з АК-306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6D6D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RV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0FBE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FE4C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D1AF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4A2D04" w14:textId="6E97477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ADC1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E19639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9EEB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78137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2СС1-ДП9 в Пом. б/з АК-306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58F71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F102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EA55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CC75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CF791D" w14:textId="604F47A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65FF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77B794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DC4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424CD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Сработка 12СС1-ДП10 в Пом. б/з АК-306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8A084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1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6C6C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8C3D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2501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A49A7F" w14:textId="245C54B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C7BB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6F763D6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7F37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747DFD" w14:textId="0572C8C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отка 12СС1-ДТВ11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ещение изд. 9К38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F12379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1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EC60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4569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F788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4613F5" w14:textId="7CCD9A3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7848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63D3715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E0B0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9911EF" w14:textId="570086C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отка 12СС1-ДТВ11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ещение изд. 9К38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51DF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1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EDB9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ED2A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7CE66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9FBED4" w14:textId="6ABA52C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68BA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63D7A87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FDDC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DC574B" w14:textId="2475B2E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-ДТВ11 изменение температуры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ещение изд. 9К38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A0D819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1FB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83FE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D632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693CEC" w14:textId="7E8F0B2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2E2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01470DB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6689F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C79887" w14:textId="013A3C2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отка 12СС1-ДТВ12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ещение изд. 9К38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335E0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2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AB8E2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797D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C80A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45A8B5" w14:textId="5713D3D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65F3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23DFDD3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E4E95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D85E42" w14:textId="4081EAA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а 12СС1-ДТВ12 температура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ещение изд. 9К38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A5036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2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8034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5F61B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3A2F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0075A9" w14:textId="309DC28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AEC5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2DBBFBD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3593B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71ABED" w14:textId="67416EFA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</w:t>
            </w:r>
            <w:r w:rsidR="00136B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-ДТВ12 изменение температуры в 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мещение изд. 9К38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DD7D0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TV12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11B4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4F3F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387C7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0CB601" w14:textId="4230DB0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AF221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3701E7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92A0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8DBD2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РВ6 в Помещение изд. 9К3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19EA25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RV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C6B2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B2435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CED3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9B509D" w14:textId="000096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707CC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4CCA7EB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E515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94403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П11 в Помещение изд. 9К3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70593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1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1C82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C766A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BAF6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917B27" w14:textId="0A1DE5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2E71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477809E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B052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7B23DA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работка 12СС1-ДП12 в Помещение изд. 9К3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F4134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2_12SS1_DP1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9341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34C3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45B5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50BDCD" w14:textId="65259C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8E34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614A394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04C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357C9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Молярной клад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F8A2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MALJAR_KLAD_00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8056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753390" w14:textId="59A6619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47F3A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5B2D6E" w14:textId="51D939C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EA8DA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A4D164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5512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08753F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келажной клад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2ADA61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KEL_KLAD_00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CA8F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FEB9EE" w14:textId="5EFABFB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2F975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CE6B3B" w14:textId="136534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482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F8DAD7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B776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00A8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Форпик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53AAC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FORPIK_00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CC25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C9A36F" w14:textId="54998B7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8FB3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F5E2A2" w14:textId="1A7972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045DC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50C175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43E3A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C8247F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Шкиперской клад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0F28E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HKIP_KLAD_00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A097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D0DBD0" w14:textId="218973E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8DBC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961F20" w14:textId="79394D5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34E3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79DFF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70A6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8760B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лад. сух. пр. и хлеб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9749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LAD_SUH_PR_00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F992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6CA1D4" w14:textId="313167C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89102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3E0667" w14:textId="68A13AB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8893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51E2EF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8CBC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08F37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мороз. шкаф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46E8B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MOROZ_00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5B82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B34BAC" w14:textId="4F66E98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AFC7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647285" w14:textId="6AE28C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8A13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A4CF3C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CB2E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67A3B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Пом. холод. шкаф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00FA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HOLOD_00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9D8C1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147F56" w14:textId="3A18B3C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65ECE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F5128" w14:textId="0694B1D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195E8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51B2AC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32029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9A7C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щитов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A626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SHHITOV_2_00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1D99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A57554" w14:textId="60B5E92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92E5A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8195E7" w14:textId="1B5415F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60B5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04AD6E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3B96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2D74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сту ПМО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E872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ST_PMO_2_00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6BAE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204E32" w14:textId="3DBE73C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649B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BF78B4" w14:textId="7895B22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86753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44384D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350A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DA16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CA67A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4_01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751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82458D" w14:textId="4E6C87B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B305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D45FA4" w14:textId="2575F70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65F3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A4572B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C831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4D4E9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CDA7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5_01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979B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4679A4" w14:textId="34A02D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B563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B8929A" w14:textId="33581A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DD06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286D17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F539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4691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Агрегатной ПУ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14ED70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AGREGAT_PUS_01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9B67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CC68AF" w14:textId="7FFCCC7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D8E6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FE70D2" w14:textId="76B5168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3AD1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37B318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1E8CA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060A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ажрная опасность в Кладовой ЗИП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DB2B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LAD_ZIP_1_01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21CE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EFA961" w14:textId="203E33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41D2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46462F" w14:textId="1716E89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FF62B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629B9F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286F4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24198E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механизмов П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99308B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MEHAN_01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C337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31C7E7" w14:textId="0D3856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CEE6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6AA096" w14:textId="6FBB456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9F95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1AA85A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0B09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38BF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тр. ПУ и сточ. ц. 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ED46E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TR_PU_01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C664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FA7B1C" w14:textId="454842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518FD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087E40" w14:textId="22AE13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E058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B6497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7505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31AA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73CB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_01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4F0B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7286B9" w14:textId="0030BAF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A743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D05706" w14:textId="4B8F101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A74D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EDD14F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0651E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8217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АСУ Дие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C1674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ASU_DIEZ_01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A407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CF0A99" w14:textId="68802F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D64A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F406D2" w14:textId="1F0919C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B6761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820E4D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7B166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718891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Гальюне мичман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34F753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GALUN_MICHM_01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4FCA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08C6C5" w14:textId="18A18E9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BE5B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C8C823" w14:textId="20D013E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B2DE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B56040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761D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718A9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аюте мичманов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DE84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AJUTA_MICHM_1_01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9373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D037BA" w14:textId="08E7B45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F6C9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FCC92" w14:textId="046C8E7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47D8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024B5C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621B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0A75B4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аюте мичманов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65232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AJUTA_MICHM_2_02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01AA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FB3785" w14:textId="3BFD0DC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8DA9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AAB38F" w14:textId="1391119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B76ED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B40F4C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E748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AA16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оридоре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2349C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ORIDOR_1_02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D0F1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C75EFD" w14:textId="76070F7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93D5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679FDC" w14:textId="607D6AA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6C7E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916CE3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BE15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B00BF6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оридоре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BB31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ORIDOR_2_02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6D85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9CD191" w14:textId="07E8551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209D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3D06C6" w14:textId="64BA700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39BD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47A634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16DF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157F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щитов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CF87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SHHITOV_3_02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83C0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7E73BA" w14:textId="7714401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2AA1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8674AD" w14:textId="6A474FB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36E19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6E157A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3EB44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E97688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судомоечн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190ECB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SUDOMOECH_02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D6DA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8020BF" w14:textId="5EECC20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7502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E03F93" w14:textId="10AD1BC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F3D2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6D1638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C286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D72B5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Раздевал. мичман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A5C74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RAZD_MICHMAN_02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DAA42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D7DF82" w14:textId="3BDC35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A63D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8B2405" w14:textId="577DE9D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F194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0F3CBA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4B4D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5FAAB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Рубке гидроакусти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C847AC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RUBKA_GIDROAK_02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6680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53094B" w14:textId="09F2ABC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9847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82D5B" w14:textId="22F278E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F0EE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57C7DD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9B0C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5F584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пец. архив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C94B3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PEC_ARHIV_02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567CA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F8008F" w14:textId="3DB452C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3A40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BBAF3F" w14:textId="054BF1A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3EDB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8B60DF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F560F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961A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тол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859B3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TOLOVAJA_02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A080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7ACB17" w14:textId="49D938B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CDD9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2A0410" w14:textId="133EF53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EAAB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18CFB2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42285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12CEF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A1A5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6_02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F162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631D9" w14:textId="2D61D82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C2F2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E0F0B3" w14:textId="5321CE7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7EE1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039E0B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8BE6E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A26F12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2FF5E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7_03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E4F0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F1457B" w14:textId="1DAE9D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0361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BEEDA5" w14:textId="7D493A0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AF9D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B8AF37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E7C3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9FF2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1936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8_03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5479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BC4845" w14:textId="4EE1B8D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2D457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D00F73" w14:textId="2895D85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ED816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84CED0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BC16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28433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7A7A64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9_03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A260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53B0D8" w14:textId="447D3FB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B44B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CAD333" w14:textId="7AE1482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152C3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C79535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2EEDB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62E8E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П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8D310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P_03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9E5D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765C8F" w14:textId="1403068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C997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D8AE09" w14:textId="45F5614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9963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178FA8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E3EC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3BA89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убрике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6BFA7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UBRIK_1_03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8BF8C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D3F6B6" w14:textId="531D82B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AC66B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EDD9C5" w14:textId="40C9E5E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C819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689438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FEA5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D77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убрике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2AB54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UBRIK_2_03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79B75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7B6E2D" w14:textId="2E2B957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3EB2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3F9B4A" w14:textId="586CBB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35584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0E2E55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0B6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883A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щитов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2BB1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SHHITOV_1_03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3413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CE461C" w14:textId="5912F0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645C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3749FA" w14:textId="35DFA7C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1DC38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107D0B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5FA0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D59ED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анузле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3B30E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ANUZEL_1_03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CEDB5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C25E66" w14:textId="46AB81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AC19D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681C14" w14:textId="6E6B093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0A16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44ECF1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FA0E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52D7BC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анузле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CF1D59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ANUZEL_2_03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9C9F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9F1B68" w14:textId="3CA3F1B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EB49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80380E" w14:textId="7A408E7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F34FF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A140E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6C10B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C9B7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989C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2_03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C4315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A60B1B" w14:textId="787D793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04FA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0EC016" w14:textId="46AA3B0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EBD3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66BF1C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6EAD3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F86E8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Шахте ГАС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3B5E10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HAHTA_GAS_1_04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86A0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BB1DD6" w14:textId="009FE42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74658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6783CC" w14:textId="4ED402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37F2D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4EE4EF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6564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C7A69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Агрег. ПОУ ГА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5005A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AGREG_POU_GAS_04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F543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33823" w14:textId="10FFCC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2D70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4C68DE" w14:textId="7C62001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6000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6E68EA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8DAB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CC39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Аппарат. гидроакус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C0666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APPARAT_GIDROAK_04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24F5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ECF95E" w14:textId="40490D2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27483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0A413F" w14:textId="0DC7684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75CA8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6ABF51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FC7E8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8FE3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вть в Гиропост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0D198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GIROPOST_04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9890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EF5D60" w14:textId="4D89791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DDFD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40B528" w14:textId="243D671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72A1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80DEC5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6318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07989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. обор. сис. прес. вод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574718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20_P_OBOR_SIS_PRES_04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3512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188440" w14:textId="4B7481C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967C7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31CCAD" w14:textId="65EBBAC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85F4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B2ABB6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2F929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17FA1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вть в Пом. сбора сто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E2C7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SBORA_STOK_04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1351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25B0AE" w14:textId="4FA3270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F7F7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D06063" w14:textId="50E7052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0EA70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58C8B7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4C5B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20219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химической клад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59B44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HIMICH_KLAD_04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91CD9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898A74" w14:textId="411DF85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91412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7C89A4" w14:textId="1002A60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B966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643D71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CE208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C3AB6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амбуз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932A5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AMBUZ_04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CD28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967901" w14:textId="35CBDFB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AD0D6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E813CB" w14:textId="7F8A19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4C11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BE7139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0266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1EE70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ладовой ЗИП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6CF5F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LAD_ZIP_2_04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253E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EBF266" w14:textId="69515FD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BF06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788935" w14:textId="5B4EBC4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34A6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80DC7D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77EE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FCC8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оридоре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B6DC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ORIDOR_3_04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43CD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1E1922" w14:textId="430490D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B6E3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4EF184" w14:textId="28A5013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9422F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66BB84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8CE8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D854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ПЭЖ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D2F5F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PEZH_05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6D9A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DC6321" w14:textId="213606D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D3A4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6284AD" w14:textId="279741E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88C1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B389BC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8A574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445C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изделия КДС-70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A7E1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IZD_KDS703_05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71E11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D493EE" w14:textId="30B215F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3BFF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BB5851" w14:textId="67FC6A1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380C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E78E38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DE5C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12603F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ГРЩ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A7356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GRSHH_1_05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BBEE5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B2EB26" w14:textId="3B00873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F3FA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DEF232" w14:textId="1CC8AA5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FE4A6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3A240E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BE706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EB645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Расх. клад. камбуз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74D1D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RASH_KLAD_05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A311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15BA4" w14:textId="1E50C39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858D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A0A869" w14:textId="7FB1AE3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699C6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E684DB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A1F40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A1B9D4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06D02A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0_05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0CCA4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B872B1" w14:textId="1B6D4E6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1497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07500D" w14:textId="6EA31E3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96B9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211A0A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7AF07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67583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B0DF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1_05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8A35D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3FAD21" w14:textId="4B66971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E19DC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6EF6D8" w14:textId="688585C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0999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105E5F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4E173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3DE6B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М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DAA63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MO_05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2740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DF9B7E" w14:textId="39C04CD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5D21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D3F385" w14:textId="5764AEC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3220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4E83EF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4769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55953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Агрегатной ПМО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49F33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AGREG_PMO_2_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05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043A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3BAF25" w14:textId="2150A00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BB0E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3AC3A4" w14:textId="70FC12D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7072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F92E3F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C3F06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3EA90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оридоре №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8B5C2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ORIDOR_5_05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F5B5C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4C48BF" w14:textId="2D1746A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8FA7F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2BB41A" w14:textId="0C61050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A92F9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07ABF5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0FC6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20150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щитов №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D3489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SHHITOV_4_05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94B8A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7C9272" w14:textId="70FDDA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AE69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3D447C" w14:textId="75EFACE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793F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DEB0B8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0AC2A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7DA18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сту ПМО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4ED70B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ST_PMO_1_06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0997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F8DDB5" w14:textId="55A96B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5E2C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CF39AF" w14:textId="6F79EC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E4F7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03142B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2725D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2BDF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рачечн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9E43B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RACHECH_06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99541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3B0909" w14:textId="5F9234C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D677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67CC1" w14:textId="6821189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DCA1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AA19A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9BDF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59E29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танции ОХТ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B5641E5" w14:textId="4135C6B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TAN_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OHT_1_06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2AF13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75A585" w14:textId="298DA14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BE2E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1C1D2C" w14:textId="425392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97DA6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87DE8B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A28E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EF51E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ушильн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26B33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USHILNAJA_06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B4F3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FBF3F9" w14:textId="39712C9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CB62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7BDCA9" w14:textId="45C73C8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CD3BD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2457E3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5C27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21257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B1B95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6_06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1EE01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86F140" w14:textId="45C9344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E1EE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87B06D" w14:textId="3178A2D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883AD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3C5AC0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76AB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9659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-шлюзе №1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F868B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SHLJUZ_15_06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D5694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3AE5E" w14:textId="52E6D52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5182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6B6482" w14:textId="7030D70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FBA3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CD1EDB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579F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05928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Эллинге Б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9D3716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ELLING_BT_06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167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D81004" w14:textId="7C8BA8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EB35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621E5C" w14:textId="248CD3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3394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618E40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A6B4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11CFF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Водолазной кладовой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65174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VODOLAZ_KLAD_2_06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3A7D4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E58E2C" w14:textId="14B93E1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8C05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B61F97" w14:textId="5822DEE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7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E6D2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B25DF5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0D3D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8FC67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дежурно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13E0A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DEZHURNOGO_06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9DF4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B7F02A" w14:textId="218F47B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8555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3E1055" w14:textId="2C977AF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055F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5BFA8B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5182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ACF9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DDE96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4_6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4F4D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6140EC" w14:textId="10BF88D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0483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C26C029" w14:textId="6BC279E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A6A9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902896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B7A18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3BCDBA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Эллинге СП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44BD6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ELLING_SPA_07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225F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BE1C9B" w14:textId="1EF11A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5C6AB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767A19" w14:textId="6302AC9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36CA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49CB47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E218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388A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Водолазной кладовой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22C6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VODOLAZ_KLAD_1_07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997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2CD6B" w14:textId="22866F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DF436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2AD0B1" w14:textId="2B88245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94E83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AF29B4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C3D4B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5C4D6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насос. агрега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B71AB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NAS_AGREG_07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BEC1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24FF2C" w14:textId="1A7E559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5E02E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A2B33C" w14:textId="797BDCD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C2D1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FC98CB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3B22D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B499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ГРЩ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7485D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GRSHH_2_07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3EDF4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0932D1" w14:textId="7BA74A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EF24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6AC612" w14:textId="7E3E233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3D67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9F1B4E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87EE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69A559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9D34A1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3_07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CF31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BA0597" w14:textId="5BD611B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7565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B71171" w14:textId="4307D7F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24E8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045A3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B612A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F7745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37840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DGO_07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D1BB0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006F8F" w14:textId="3E718FB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C4720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574F69" w14:textId="3FBB857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8E32F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26406E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44AE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6096CE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оридоре №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A3F21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ORIDOR_4_07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8B7F8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A90F39" w14:textId="25A22B5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B9F7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4BF0F6" w14:textId="21E775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67B3A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038549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9A1B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6D9C2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БП РХ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0B961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BP_RHR_07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8A1D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9B221B" w14:textId="596602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780E6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CE09F1" w14:textId="62B3EFE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8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6052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9E5D07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1355C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CCF144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Раздев. команд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F4AB9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RAZDEV_KOMA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ND_07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C3A9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43BB0E" w14:textId="3977C43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6BE3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F510B3" w14:textId="3CAF862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8E873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E85396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B921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A057E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анузле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59AAD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ANUZEL_3_07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FCA7B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BA0F1C" w14:textId="42AE9F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E28EE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0CC59" w14:textId="0A5ECC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FC2E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18E928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7632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A3C76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E268EE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2_8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44A90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D164B09" w14:textId="031892C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49870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CD69EA" w14:textId="62FFEDD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64F81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2648EF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713E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E3C28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ABDDE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3_8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6C23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9CF37A" w14:textId="60C475B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3550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6145FB" w14:textId="5C5C9F1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C6B6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7CA419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D970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82728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Шахте газоходов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36870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HAHTA_GAZOH_1_08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E606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99439A" w14:textId="6BE51D5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C341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A5CB07" w14:textId="44465DB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6AAF0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A76300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431CB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B17C2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Шахте газоходов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F5847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HAHTA_GAZOH_2_08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E8ADD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60EECF" w14:textId="4FA368F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66AE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308C8B" w14:textId="3C5257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8C7BC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FBE36E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C699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40C57F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96A35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OVM_08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047AC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E6CCAF" w14:textId="4AFFE91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47056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A62FBC" w14:textId="4145CB3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81FC7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7DF1415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DB44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0AF39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ПП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2EFC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PPR_08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A18F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049927" w14:textId="569EB54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744EE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02BBD1" w14:textId="55F836B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EC35F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A61BFE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22AD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8016ED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. оборуд. сточ. сист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0508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20_POM_OBOR_STOCH_SIS_08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133A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ADE344" w14:textId="219D6A6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F48F0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1FEBE3" w14:textId="28253D0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A956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667886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0B4C8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844B9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Агрегатной ПМО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5574B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AGREGAT_PMO_1_08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6B878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3BAB07" w14:textId="2F0753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1CE29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2E8E48" w14:textId="16BA2EA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9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15338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E8D3AE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9C67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70A4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ладовой АС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F55E72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LAD_ASI_08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91702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8754DE" w14:textId="4707E43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CF88F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C5332F" w14:textId="45A5CE5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495D4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88A181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960E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A80FA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гидроагрегат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6C81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GIDROAGR_08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BE9D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B6BDDF" w14:textId="14CAFB2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9ED5C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7CDF63" w14:textId="179883C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928F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C618C4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A22A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A0891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Румпельном отделен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EB8B73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RUMP_OTDEL_09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5A5E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DE94D8" w14:textId="4A12EE7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00E2E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0DC037" w14:textId="249FD0F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93C10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456D79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F630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95BD5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ральной кладов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8E3B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RAL_KLAD_09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89B54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FB92D2" w14:textId="53528A5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3C671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4ADCDB" w14:textId="36817DF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0783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9791E1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A5A9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692CB7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аюте команди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894884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AJUTA_KOMAND_09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3D8CF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5508BD" w14:textId="2092204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3D18E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F1DC8A" w14:textId="7BD98F4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A68C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EA0FE0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32DF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875AF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аюте офицеров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BA51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AJUTA_OFICEROV_1_09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E336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A99F00" w14:textId="20ECC9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4577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FBB6B3" w14:textId="1F29BAC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9CC79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4D6047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3D87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096D9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аюте офицеров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6131B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AJUTA_OFICEROV_2_09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5B68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088154" w14:textId="3706123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5672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6E6DEC" w14:textId="70B0185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7BAE2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1B38A7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74FB7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E0596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аюте офицеров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D2956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AJUTA_OFICEROV_3_09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BAEA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D2B999" w14:textId="7EF68F6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26EAF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0CB0B" w14:textId="5345F6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4A19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3E8508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3D1E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C280F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ают-компан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7F28A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AJUT_KOMP_09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C3D32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897D74" w14:textId="53E8CCD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9E9A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9F54B4" w14:textId="248BF05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8150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443B27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5E3B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DCF4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оридоре №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947F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ORIDOR_6_09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E9F3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336E2E" w14:textId="2508482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16B1A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A93BF0" w14:textId="38FF4FF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0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6D46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76E5C1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21A1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93A762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оридоре №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2D4F3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ORIDOR_7_09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A128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8D06BB" w14:textId="63E1700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47E2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D340D6" w14:textId="69FC6DB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6B1E1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A10B06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F51B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7DD8C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Радиорубк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F13B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RADIORUBKA_0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9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8C4F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C6ECBC" w14:textId="5A93AE2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74AB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DBD1D4" w14:textId="32DB3ED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0DA8C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1E360E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B947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8C670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анузле команди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059A62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ANUZEL_KOMAND_10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46FC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3E9F3C" w14:textId="6E8C364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6F97B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1C15EF" w14:textId="2EEA79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822C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77CF20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8536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73A08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танции ОХТ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E34C37" w14:textId="66433A1F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TAN_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OHT_2_10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FB1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7EF4B6" w14:textId="140B192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7EC7E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C8B8D3" w14:textId="454FCF4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67358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FD720B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CDD2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89D751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BA0DAB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7_10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F3EB5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980D18" w14:textId="08D10BF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3B3D2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A66062" w14:textId="4861C89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CC47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F32426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E257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FB65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Аккумул. суд. батаре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C33AB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AKKUMUL_SUD_BAT_10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AF61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33DDD9" w14:textId="56C3F26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D2ADB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6018AF" w14:textId="0D212BA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9FB01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AE90A0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29967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47E76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ГКП-ХКП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2A33DD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GKP_HKP_10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87A86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53A48C" w14:textId="3637D2D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DC6C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44A5B8" w14:textId="11414C2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963E8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FD4409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333BE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8E336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лад. сигн. средств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570D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LAD_SIGN_SR_1_10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BB1B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17ACB1" w14:textId="16A0E93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48CD7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FEBC19" w14:textId="195A129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82E69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7EA689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D9FC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1A6F8A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заряд. агрега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D9EA97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ZAR_AGREG_10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D8F3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FFB23A" w14:textId="361E90C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6551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E74F90" w14:textId="0203154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E40D9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CC4741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B6A0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DF947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Штурманском пост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4E7D3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HTURMAN_POST_10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27138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E250CBD" w14:textId="4DA61BC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6A1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553CCA" w14:textId="029BA39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1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B0A14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C7C583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5852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3F1B58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Агрегатной РТ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ACDFB3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AGREGAT_RTS_10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2A905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F152DE" w14:textId="7884A58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04FDF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90CFF8" w14:textId="50D82FF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8716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24B76A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1DAA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3DFEE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Буфетн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67B8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BUFETNAJA_10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28AF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E51303" w14:textId="13CF8F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174E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23D59C" w14:textId="1B5B097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C6A24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D8BB7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297E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859CF6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Гальюне офицер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876B0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GALJUN_OFICEROV_11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6BA6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ED35F1" w14:textId="1CCD72B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3B27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5CE39D" w14:textId="4ACC531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94EE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2AF3D4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CECD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16C0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оридоре №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D0E6A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ORIDOR_8_11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2CFA3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880BB0" w14:textId="10B5860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35348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2C2ECC" w14:textId="69DCF6F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0C449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CB2B7E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E951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B3AC4DC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. кондицион. и ФВ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9F118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KONDIC_FVU_11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7027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9CFAE4" w14:textId="1EE3AE4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51C0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43F6B8" w14:textId="50E3C63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5CD70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2A379F1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6233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C29A7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изд. 6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AD007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IZD_67_11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F73C9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DBE84A" w14:textId="1FA2D88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6B0F4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364A65" w14:textId="5D825AA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D0ED97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59A8AD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ED1A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91ECD0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щитов №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ABCC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SHHITOV_5_11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E0611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FA2292" w14:textId="455985F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0D2C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61E551" w14:textId="6800F37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A748A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EC4383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CDADC8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908A4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Раздевал. офицер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16921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RAZDEV_OFICEROV_11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EFB9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9A0EC1" w14:textId="167617A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34F62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D50420" w14:textId="29C57F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0C090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89FE73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DD04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F1B16A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СП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D417BC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PS_11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36837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5D7373" w14:textId="64C9F8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22BDB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D62059" w14:textId="34F6ABB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A3FFF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2A7792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6418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CF7B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78043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8_11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47936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EF41FD" w14:textId="3359282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C38A1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96301C" w14:textId="4305650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2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C077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62120E3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E03F5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EEAAE0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Тамбуре №1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C22BF3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TAMBUR_19_11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0FAE0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9409BA" w14:textId="7E656B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45EDA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B9F0CA" w14:textId="4D2BA82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572AC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FAF980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8CEC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1E10D2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Клад. сигн. средств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C30DE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KLAD_SIGN_SR_2_11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F9245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F3299D" w14:textId="13D175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9065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8CBDCF" w14:textId="6735AF7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5A63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1D8EF4F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821C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BE3C17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сбора тв. отход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B815EE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20_POM_SBORA_TV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lastRenderedPageBreak/>
              <w:t>_OTHOD_12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227CA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146650" w14:textId="658A5A2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A5D08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3D66C4" w14:textId="5123B36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9C4E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8F6B9F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84BED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656C4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Шахте газоходов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F8E8C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SHAHTA_GAZOH_3_12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07824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1D78B1" w14:textId="07B26E1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AC002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8EE0EA" w14:textId="6A0AD3E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3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57377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7C221D76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A649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D01157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гребе мин-трал. б/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DA1940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20_POGREB_MIN_TRAL_BZ_12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B8BE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80DFEA" w14:textId="6335C72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1AE3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9F60F7" w14:textId="215924F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57AA0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4E7E31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1390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863A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стрелк. оруж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803D96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STRELKORUZ_12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C776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D1D4331" w14:textId="21265E3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A77B7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37E404" w14:textId="41E94E4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5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331CE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58C0840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0DEA6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6A5D9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б/з стр. ор. ДП-6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E95818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FI20_POM_BZ_STR_DP64_12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964AA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BA5D6E" w14:textId="57F83FA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9F155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034071" w14:textId="4DB8B0E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CBF69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0498C9C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6EE9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4B169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дбашенном отд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AE06CD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DBASH_OTD_12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47DAF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A8E0B2" w14:textId="69AF29A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C0DCC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E20559" w14:textId="4005A76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F3FF6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C2431B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1070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4F81C9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. б/з АК-30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D6DC6C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BZ_AK306_12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6F14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84E1D7" w14:textId="7FDD13A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D8A3D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1315F3" w14:textId="583B15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3DDBC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4A3F486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4E31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D8FBD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жарная опасность в Помещении изд. 9К3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4245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FI20_POM_IZD_9K38_12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606E7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7AF4DE" w14:textId="5F46D0E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10CB7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5AF791" w14:textId="7283169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3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D82CE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650A11" w:rsidRPr="0028331F" w14:paraId="74B5137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85606" w14:textId="77777777" w:rsidR="00650A11" w:rsidRPr="0028331F" w:rsidRDefault="00650A11" w:rsidP="00650A11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8992B80" w14:textId="34B1467B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бобщенный признак любой неисправност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726A923" w14:textId="0FE9A07F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0_NEISP_ANY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33832C" w14:textId="10BEEA60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3C188F" w14:textId="07322E3C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86FD2A" w14:textId="2B24609B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AB1E95" w14:textId="2D9AE59D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C10A4D" w14:textId="2A678091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650A11" w:rsidRPr="0028331F" w14:paraId="4F2B32D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B9B1A" w14:textId="77777777" w:rsidR="00650A11" w:rsidRPr="0028331F" w:rsidRDefault="00650A11" w:rsidP="00650A11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81A1986" w14:textId="5FBC0DEB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бобщенный признак неисправности цепей пита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C5204CB" w14:textId="4C6EE901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0_NEISP_CP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8EB4CA" w14:textId="55EDB623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BA8970" w14:textId="1B713056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13788A6" w14:textId="605821FD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A81FE8E" w14:textId="301CE371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0F548C" w14:textId="5F4E3B8B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650A11" w:rsidRPr="0028331F" w14:paraId="63AAFD6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15AEE" w14:textId="77777777" w:rsidR="00650A11" w:rsidRPr="0028331F" w:rsidRDefault="00650A11" w:rsidP="00650A11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AAA35B4" w14:textId="574F2700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бобщенный признак неисправности шлейфов (Обрыв/КЗ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EDAFAAE" w14:textId="12980D3C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0_NEISP_SH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1CFB934" w14:textId="6E406F4A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900F17B" w14:textId="38FA6870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43CE39C" w14:textId="79856295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F4AF09" w14:textId="0D23DC6D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BEBE488" w14:textId="33CC0376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</w:tr>
      <w:tr w:rsidR="00650A11" w:rsidRPr="0028331F" w14:paraId="4532A4F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E8E47" w14:textId="77777777" w:rsidR="00650A11" w:rsidRPr="0028331F" w:rsidRDefault="00650A11" w:rsidP="00650A11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C1538B8" w14:textId="34AD92BF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бобщенный признак неисправности извещателей (включая МАК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52DDFA8" w14:textId="01E36ACE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0_NEISP_IZV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BEA10B0" w14:textId="0C8503E8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D8F15EB" w14:textId="65F38F0F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5489404" w14:textId="4BC410A0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632769" w14:textId="3BBEA10B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2EBA556" w14:textId="1B34F173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</w:tr>
      <w:tr w:rsidR="00650A11" w:rsidRPr="0028331F" w14:paraId="7286E53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F80541" w14:textId="77777777" w:rsidR="00650A11" w:rsidRPr="0028331F" w:rsidRDefault="00650A11" w:rsidP="00650A11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4EE551F" w14:textId="591F8312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бобщенный признак неисправности модулей (Нет питания/Нет связи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6445D2E" w14:textId="28F42F85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0_NEISP_MOD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7B77C28" w14:textId="3ACFBCF6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523118D" w14:textId="4E90F352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D65345A" w14:textId="29D37558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962A46" w14:textId="304981AB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1E0A782" w14:textId="0F0048A7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</w:tr>
      <w:tr w:rsidR="00650A11" w:rsidRPr="0028331F" w14:paraId="6E01B08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3A5A2B" w14:textId="77777777" w:rsidR="00650A11" w:rsidRPr="0028331F" w:rsidRDefault="00650A11" w:rsidP="00650A11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2A22387" w14:textId="18EFE5BE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бобщенный признак неисправности ОСЗ (Обрыв/КЗ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139BED8" w14:textId="464D70E8" w:rsidR="00650A11" w:rsidRPr="00650A11" w:rsidRDefault="00650A11" w:rsidP="00650A1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0_NEISP_OS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F5B4546" w14:textId="23F147AE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7D8257" w14:textId="7A57980D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FE43CF" w14:textId="0D71339F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7C2DF2" w14:textId="4AD608D8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FFB7D45" w14:textId="101E1526" w:rsidR="00650A11" w:rsidRPr="00650A11" w:rsidRDefault="00650A11" w:rsidP="00650A1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650A11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28331F" w:rsidRPr="0028331F" w14:paraId="16CCC10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B7F6B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97FF54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в тамбур №10. Машинное отделе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CF1DD9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CDDAA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4AA79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0D158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00315D" w14:textId="7C257CE1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29BB9" w14:textId="68AEBA52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64A6D9C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15111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3C7A83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в тамбур №11. Машинное отделе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34DC6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F8ACD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0BA83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2413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CBD982" w14:textId="1502DE3A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40880" w14:textId="2A0DF8B5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</w:t>
            </w:r>
          </w:p>
        </w:tc>
      </w:tr>
      <w:tr w:rsidR="0028331F" w:rsidRPr="0028331F" w14:paraId="738F98D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DD234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775FB1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в тамбур №13.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42E984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944CB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508E9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7AAC25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2ABBF6" w14:textId="6140E7DC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9D93C" w14:textId="416D2B65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28331F" w:rsidRPr="0028331F" w14:paraId="23C24E7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E7DD07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173CD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в тамбур №13. ОВ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86FCF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A48F2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141D02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A9DA1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21D5F7" w14:textId="6C547CF6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A447D" w14:textId="28F878C5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</w:t>
            </w:r>
          </w:p>
        </w:tc>
      </w:tr>
      <w:tr w:rsidR="0028331F" w:rsidRPr="0028331F" w14:paraId="3F23045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4A24F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778245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в тамбур №14. Д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1701F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B20FF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1BE81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A2FD3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D8F86F" w14:textId="5040ADCA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BF6F71" w14:textId="62FF13DB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0</w:t>
            </w:r>
          </w:p>
        </w:tc>
      </w:tr>
      <w:tr w:rsidR="0028331F" w:rsidRPr="0028331F" w14:paraId="098FC90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69C42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D97B03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в тамбур №16. Помещение ГРЩ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50EF5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FB055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08DC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0F854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77C157" w14:textId="36B21911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0FF52" w14:textId="7A84A32C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</w:t>
            </w:r>
          </w:p>
        </w:tc>
      </w:tr>
      <w:tr w:rsidR="0028331F" w:rsidRPr="0028331F" w14:paraId="087B38A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FDC0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D489AC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 в коридор №3. Коридор №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566EB50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7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5E0AD1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D1DAF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C9931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1D9C86" w14:textId="4CF786EE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A841E" w14:textId="138849D8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</w:t>
            </w:r>
          </w:p>
        </w:tc>
      </w:tr>
      <w:tr w:rsidR="0028331F" w:rsidRPr="0028331F" w14:paraId="240F897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979FE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A09F3D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в камбузе. Камзуб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DD696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20B75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27075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51299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B533F0" w14:textId="536BBE9B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964CDC" w14:textId="18D9929C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</w:t>
            </w:r>
          </w:p>
        </w:tc>
      </w:tr>
      <w:tr w:rsidR="0028331F" w:rsidRPr="0028331F" w14:paraId="0DC37913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1A33AA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F3CBD8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. Помещение ГРЩ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83FA36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9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6DBD6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08F23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40E5D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FBF7734" w14:textId="1D68E7F9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4CBB8B" w14:textId="673301E7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4</w:t>
            </w:r>
          </w:p>
        </w:tc>
      </w:tr>
      <w:tr w:rsidR="0028331F" w:rsidRPr="0028331F" w14:paraId="304941F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87C8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9D6052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. КПЕЖ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84DC2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10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FE2D5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1D46E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35FB0A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FEC706B" w14:textId="4DB8A159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1A525" w14:textId="75876063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5</w:t>
            </w:r>
          </w:p>
        </w:tc>
      </w:tr>
      <w:tr w:rsidR="0028331F" w:rsidRPr="0028331F" w14:paraId="12F903E8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74DCE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6F4A5B08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 в душевую команды. Прачечная (ПСО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93440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1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A6BA8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4FC1E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CDF54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48BB5B" w14:textId="62D85F1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85BDD" w14:textId="3F12A3F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8331F" w:rsidRPr="0028331F" w14:paraId="35272F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78DD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A9FBB4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 коридор №5 (Пост аварийной партии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29E6A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1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8292B3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42AFE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645048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268C455" w14:textId="3F7768B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0B332" w14:textId="4928B29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</w:tr>
      <w:tr w:rsidR="0028331F" w:rsidRPr="0028331F" w14:paraId="6A08A0B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47C4A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B50ADD9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в помещение ГКП-ХКП. Коридор №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12A383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1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BAB23F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55243B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5BC35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612378" w14:textId="19EEDEE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A5DAE" w14:textId="39571FD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8331F" w:rsidRPr="0028331F" w14:paraId="76134D87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9A740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62333E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. Коридор №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54A81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1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C0662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1B8EB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3E738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E19C63" w14:textId="771E9D4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96638" w14:textId="5E6E748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8331F" w:rsidRPr="0028331F" w14:paraId="3720A78D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2366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D3E82CF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крышки на переборке. СП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22D142A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1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6B8EB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4EB4E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7F0B7D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E880C4" w14:textId="5C7FEAA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0CE8C" w14:textId="4E78E93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28331F" w:rsidRPr="0028331F" w14:paraId="1D69448B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C8AC2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805B01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. Погреб минно-трального б/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3040A7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V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2D3A49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A21C07C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BE23734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C9DC9" w14:textId="64C2A0B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DDDF9" w14:textId="0F98714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8331F" w:rsidRPr="0028331F" w14:paraId="64C4FA8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74CFB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7DD12AC5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. Помещение стрелкового оруж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C62D5DB" w14:textId="7777777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V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B30A00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937ADE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DD5A76" w14:textId="7777777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FE4231A" w14:textId="27588CD6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38C29" w14:textId="5B60E079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</w:t>
            </w:r>
          </w:p>
        </w:tc>
      </w:tr>
      <w:tr w:rsidR="0028331F" w:rsidRPr="0028331F" w14:paraId="4EFAAB1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8F2BB3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38C35FE" w14:textId="6F47AF4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драивание двери. Пом. б/з ручного стрелкового оружия и ДП-6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4FFFB16" w14:textId="49A7894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I83_SS4_VDV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B503C1B" w14:textId="016B33C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01EABBB" w14:textId="6D34BD0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AEE932" w14:textId="1B44D7E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34E8DA" w14:textId="5D2A1172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1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D5A3D2" w14:textId="7457C4AF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7</w:t>
            </w:r>
          </w:p>
        </w:tc>
      </w:tr>
      <w:tr w:rsidR="0028331F" w:rsidRPr="0028331F" w14:paraId="40A1E622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CFA21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68A46B6" w14:textId="7CD2319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запасного топлива №1, тонны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1C7A5B5" w14:textId="32CF2E3C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ZT1</w:t>
            </w:r>
          </w:p>
        </w:tc>
        <w:tc>
          <w:tcPr>
            <w:tcW w:w="1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32CF8AE" w14:textId="512D746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F4D0294" w14:textId="1B133C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868B9AA" w14:textId="6515B3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4A776B1" w14:textId="4D09F87F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2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781262A" w14:textId="4EA6026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5FB9585F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6BE31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DF37F03" w14:textId="057662DB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запасного топлива №2, тонны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15C5C86" w14:textId="674632AA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ZT2</w:t>
            </w:r>
          </w:p>
        </w:tc>
        <w:tc>
          <w:tcPr>
            <w:tcW w:w="1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F5650A2" w14:textId="0B12998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D60030E" w14:textId="4C01BCD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76236BB" w14:textId="0CD2683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DDA8D82" w14:textId="129FD76B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4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4738B72" w14:textId="1AEF343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10656F2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8D40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41A1E47" w14:textId="0B8B437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запасного топлива №3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908638E" w14:textId="486695CD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ZT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1E02FA7" w14:textId="228DA64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090F72F" w14:textId="79B7955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4676D8F" w14:textId="794C6DB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E2FC97" w14:textId="42542703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500F28B" w14:textId="69D680F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2286699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0501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87C6D66" w14:textId="62A43F33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запасного топлива №4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87DB7FF" w14:textId="4A5CC3F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ZT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A089897" w14:textId="63D6AAC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6D2A25B" w14:textId="12E9451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9AB8488" w14:textId="619DEDD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4081878" w14:textId="37FF420E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4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59F7CE0" w14:textId="2C36428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2872A284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B8382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B4E6E4E" w14:textId="33DE57A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запасного топлива №5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EA8D23" w14:textId="0ABD0D4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ZT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33559A5" w14:textId="11B306C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0BCF85D" w14:textId="1A0D0BA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90F76E" w14:textId="35FBBBF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0710351" w14:textId="4DAF944D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A98F16D" w14:textId="7865822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276F98D1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9FB88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B7804A9" w14:textId="3D9F871E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запасного топлива №6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657C8DF" w14:textId="44155B7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ZT6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0C1E80E" w14:textId="0261E4B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9F04126" w14:textId="0183EBC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0FFFD09" w14:textId="212F1E3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79B1EE1" w14:textId="1AF35E18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4FC8B0F" w14:textId="2F7466B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7BB2C719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686922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89614F2" w14:textId="6704893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расходного топлива №1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0AE485A" w14:textId="4F846F17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R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1A86A0" w14:textId="26A6939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9AB918D" w14:textId="3CF8949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5FB9782" w14:textId="64FFFCF5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FEFFC11" w14:textId="53949065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4A5E799" w14:textId="293D921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21C45B4C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393331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16DC6BA" w14:textId="16E8B2AF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расходного топлива №2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B6DA502" w14:textId="3C985DB8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R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8603CF5" w14:textId="3C502DF7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F0F46F6" w14:textId="2769759F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82241E7" w14:textId="02AD4B8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5472266" w14:textId="5A806561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4FF509D" w14:textId="6E18A44E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468F551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90A93F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9B99ECB" w14:textId="543CADE1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топлива в цистерне сепарированного топлива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10DA179" w14:textId="17E33F22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4_S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2F85CA0" w14:textId="03F9ADD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D062C69" w14:textId="13D2110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E27A28" w14:textId="4589F4C0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752B58" w14:textId="38B07977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5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90CAE82" w14:textId="22D865FB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53BC735A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0BDE3C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259594D" w14:textId="55507113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воды в цистерне пресной воды №1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8C3869C" w14:textId="715798F0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0_PD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00FEBE3" w14:textId="489328CC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DD92C72" w14:textId="7CE32EB3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F8AE81B" w14:textId="62CC0FE1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F733B8" w14:textId="14A048E6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C87E081" w14:textId="53118312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50FFDB10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157C9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31859F" w14:textId="258F02C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воды в цистерне пресной воды №2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E0092B" w14:textId="20EC1E54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0_PD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5CC7963" w14:textId="1D543B8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59785F" w14:textId="328372FA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36BB132" w14:textId="1F3A747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79BF74" w14:textId="39B015CC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2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AB29B63" w14:textId="3CE03DE4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28331F" w:rsidRPr="0028331F" w14:paraId="77548C3E" w14:textId="77777777" w:rsidTr="00FD3C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AF935" w14:textId="77777777" w:rsidR="0028331F" w:rsidRPr="0028331F" w:rsidRDefault="0028331F" w:rsidP="0028331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CC757FF" w14:textId="0CAB9EA9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асса воды в цистерне пресной воды №3, тон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687A14A" w14:textId="517BAFD6" w:rsidR="0028331F" w:rsidRPr="0028331F" w:rsidRDefault="0028331F" w:rsidP="0028331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FI60_PD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434A94" w14:textId="11158568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rea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910088" w14:textId="77DEB4A9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</w:rPr>
              <w:t>3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CE497C" w14:textId="2ECE0D36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E5D910" w14:textId="5E955ABC" w:rsidR="0028331F" w:rsidRPr="0028331F" w:rsidRDefault="00650A11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4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C50B6F" w14:textId="1D9F6D2D" w:rsidR="0028331F" w:rsidRPr="0028331F" w:rsidRDefault="0028331F" w:rsidP="002833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3C6D87" w:rsidRPr="0028331F" w14:paraId="746F223D" w14:textId="77777777" w:rsidTr="003C6D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92D0E" w14:textId="77777777" w:rsidR="003C6D87" w:rsidRPr="0028331F" w:rsidRDefault="003C6D87" w:rsidP="004C538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643" w:name="_Toc488223735"/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7E261F5" w14:textId="21FDA088" w:rsidR="003C6D87" w:rsidRPr="003C6D87" w:rsidRDefault="003C6D87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C6D8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топлива в цистерне расходного топлива №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2D4AEC0" w14:textId="17C78092" w:rsidR="003C6D87" w:rsidRPr="003C6D87" w:rsidRDefault="003C6D87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C6D8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4_RT1_NET_TOP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40BED1" w14:textId="0EE870D3" w:rsidR="003C6D87" w:rsidRPr="003C6D87" w:rsidRDefault="003C6D87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E4FAD8" w14:textId="412FC318" w:rsidR="003C6D87" w:rsidRPr="003C6D87" w:rsidRDefault="003C6D87" w:rsidP="004C538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0;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1</w:t>
            </w:r>
            <w:r w:rsidRPr="003C6D87">
              <w:rPr>
                <w:rFonts w:ascii="Times New Roman" w:eastAsia="Calibri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77FCAB" w14:textId="51B22B46" w:rsidR="003C6D87" w:rsidRPr="003C6D87" w:rsidRDefault="003C6D87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2521E9" w14:textId="41A90DCD" w:rsidR="003C6D87" w:rsidRPr="003C6D87" w:rsidRDefault="00650A11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92AFCC" w14:textId="77777777" w:rsidR="003C6D87" w:rsidRPr="003C6D87" w:rsidRDefault="003C6D87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3C6D87" w:rsidRPr="0028331F" w14:paraId="18D72FA9" w14:textId="77777777" w:rsidTr="003C6D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1652F" w14:textId="77777777" w:rsidR="003C6D87" w:rsidRPr="0028331F" w:rsidRDefault="003C6D87" w:rsidP="004C538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D13B2FD" w14:textId="5B8E70CD" w:rsidR="003C6D87" w:rsidRPr="003C6D87" w:rsidRDefault="003C6D87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C6D8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Нет топлива 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 цистерне расходного топлива №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7C65180" w14:textId="18FB401E" w:rsidR="003C6D87" w:rsidRPr="003C6D87" w:rsidRDefault="003C6D87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3C6D87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4_RT2_NET_TOPL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31812E" w14:textId="5905D637" w:rsidR="003C6D87" w:rsidRPr="003C6D87" w:rsidRDefault="003C6D87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3587D7" w14:textId="11E08DF2" w:rsidR="003C6D87" w:rsidRPr="003C6D87" w:rsidRDefault="003C6D87" w:rsidP="004C538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0;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1</w:t>
            </w:r>
            <w:r w:rsidRPr="003C6D87">
              <w:rPr>
                <w:rFonts w:ascii="Times New Roman" w:eastAsia="Calibri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A943E8" w14:textId="62B5BC10" w:rsidR="003C6D87" w:rsidRPr="003C6D87" w:rsidRDefault="003C6D87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9EFE69" w14:textId="02CD1824" w:rsidR="003C6D87" w:rsidRPr="003C6D87" w:rsidRDefault="00650A11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92E7E6" w14:textId="2688B4AF" w:rsidR="003C6D87" w:rsidRPr="003C6D87" w:rsidRDefault="003C6D87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1</w:t>
            </w:r>
          </w:p>
        </w:tc>
      </w:tr>
      <w:tr w:rsidR="00C17E53" w:rsidRPr="0028331F" w14:paraId="704228DC" w14:textId="77777777" w:rsidTr="00C17E53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D2748" w14:textId="77777777" w:rsidR="00C17E53" w:rsidRPr="0028331F" w:rsidRDefault="00C17E53" w:rsidP="004C538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10C8D478" w14:textId="276726AD" w:rsidR="00C17E53" w:rsidRPr="00C17E53" w:rsidRDefault="00C17E53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игнализация о падении давления в гидросистеме ниже 3 МП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038BB4DF" w14:textId="383C47F1" w:rsidR="00C17E53" w:rsidRPr="00C17E53" w:rsidRDefault="00C17E53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12_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LOWPRES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1A6881C" w14:textId="77777777" w:rsidR="00C17E53" w:rsidRPr="00C17E53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C05D63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0;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1</w:t>
            </w:r>
            <w:r w:rsidRPr="003C6D87">
              <w:rPr>
                <w:rFonts w:ascii="Times New Roman" w:eastAsia="Calibri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ACB4FD1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C1EF3F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F043A6C" w14:textId="5EE723AD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2</w:t>
            </w:r>
          </w:p>
        </w:tc>
      </w:tr>
      <w:tr w:rsidR="00C17E53" w:rsidRPr="0028331F" w14:paraId="6B88016C" w14:textId="77777777" w:rsidTr="00C17E53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70006" w14:textId="77777777" w:rsidR="00C17E53" w:rsidRPr="0028331F" w:rsidRDefault="00C17E53" w:rsidP="004C538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3338ADE3" w14:textId="7F48D7F4" w:rsidR="00C17E53" w:rsidRPr="00C17E53" w:rsidRDefault="00C17E53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Работа электрогрело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2073B0CA" w14:textId="77F031FE" w:rsidR="00C17E53" w:rsidRPr="00C17E53" w:rsidRDefault="00C17E53" w:rsidP="00C17E5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17_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WORK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51E843" w14:textId="77777777" w:rsidR="00C17E53" w:rsidRPr="00C17E53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4812A2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0;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1</w:t>
            </w:r>
            <w:r w:rsidRPr="003C6D87">
              <w:rPr>
                <w:rFonts w:ascii="Times New Roman" w:eastAsia="Calibri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FF7E7B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A42646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5D335B" w14:textId="7ED01C28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3</w:t>
            </w:r>
          </w:p>
        </w:tc>
      </w:tr>
      <w:tr w:rsidR="00C17E53" w:rsidRPr="0028331F" w14:paraId="6AF51D36" w14:textId="77777777" w:rsidTr="00C17E53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B847E" w14:textId="77777777" w:rsidR="00C17E53" w:rsidRPr="0028331F" w:rsidRDefault="00C17E53" w:rsidP="004C538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8331F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5E06C424" w14:textId="16942B69" w:rsidR="00C17E53" w:rsidRPr="003C6D87" w:rsidRDefault="00C17E53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Работа электрогрело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  <w:hideMark/>
          </w:tcPr>
          <w:p w14:paraId="449F8846" w14:textId="1CBEA673" w:rsidR="00C17E53" w:rsidRPr="003C6D87" w:rsidRDefault="00C17E53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17_WORK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3BAE30" w14:textId="77777777" w:rsidR="00C17E53" w:rsidRPr="00C17E53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796293A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0;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1</w:t>
            </w:r>
            <w:r w:rsidRPr="003C6D87">
              <w:rPr>
                <w:rFonts w:ascii="Times New Roman" w:eastAsia="Calibri" w:hAnsi="Times New Roman" w:cs="Times New Roman"/>
                <w:sz w:val="20"/>
                <w:szCs w:val="20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B85BFB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AD71B8" w14:textId="77777777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F068E6" w14:textId="5E6D6DAE" w:rsidR="00C17E53" w:rsidRPr="003C6D87" w:rsidRDefault="00C17E53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4</w:t>
            </w:r>
          </w:p>
        </w:tc>
      </w:tr>
      <w:tr w:rsidR="004C538F" w:rsidRPr="0028331F" w14:paraId="0C11CFC6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424B3" w14:textId="1E53B143" w:rsidR="004C538F" w:rsidRPr="0028331F" w:rsidRDefault="004C538F" w:rsidP="004C538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6D0BDCB" w14:textId="55004E1B" w:rsidR="004C538F" w:rsidRPr="004C538F" w:rsidRDefault="004C538F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4C538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игнализация о повышении да</w:t>
            </w:r>
            <w:r w:rsid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ления в гидросистеме выше 13 МП</w:t>
            </w:r>
            <w:r w:rsidRPr="004C538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10DFB9F" w14:textId="6628685E" w:rsidR="004C538F" w:rsidRPr="004C538F" w:rsidRDefault="004C538F" w:rsidP="004C538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4C538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12_HIGHTPRESS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07AEBAA" w14:textId="161F74C6" w:rsidR="004C538F" w:rsidRPr="004C538F" w:rsidRDefault="004C538F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4C538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AF97A0" w14:textId="69B9DE61" w:rsidR="004C538F" w:rsidRPr="004C538F" w:rsidRDefault="004C538F" w:rsidP="004C538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4C538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95897D0" w14:textId="6489BEEA" w:rsidR="004C538F" w:rsidRPr="004C538F" w:rsidRDefault="004C538F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4C538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6C4D35E" w14:textId="00B9CD16" w:rsidR="004C538F" w:rsidRPr="004C538F" w:rsidRDefault="004C538F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4C538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7ED7798" w14:textId="02B291DF" w:rsidR="004C538F" w:rsidRPr="004C538F" w:rsidRDefault="004C538F" w:rsidP="004C538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4C538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B734FF" w:rsidRPr="0028331F" w14:paraId="6CA0920E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2BF118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7CCF3F2" w14:textId="1FFDEB6E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Блокировка автоматического пуска 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CB756AB" w14:textId="3468A688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12_BLOKPUSK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084AA1A" w14:textId="26A612F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C7E61F6" w14:textId="1F078FF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7811540" w14:textId="2665489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E190DE5" w14:textId="35EF7DB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236D545" w14:textId="7039E19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</w:tr>
      <w:tr w:rsidR="00B734FF" w:rsidRPr="0028331F" w14:paraId="51B71596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AD2647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BA245A4" w14:textId="7790F110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B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B5661DF" w14:textId="0E7CF976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B1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BF571D2" w14:textId="6B7AE71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21C358B" w14:textId="64FFC17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F3EEE6F" w14:textId="42AE760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C4E0977" w14:textId="39F1FAE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8CDFEDC" w14:textId="1333310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</w:tr>
      <w:tr w:rsidR="00B734FF" w:rsidRPr="0028331F" w14:paraId="00BE4446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793B0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FA99F47" w14:textId="71873046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M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950468E" w14:textId="2DCAF477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M1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7AF6E4F" w14:textId="5559FD0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27936E" w14:textId="0F7B4CE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4FCEC8" w14:textId="52DB558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BCB71B" w14:textId="75B7CCB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3C96898" w14:textId="2204546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</w:tr>
      <w:tr w:rsidR="00B734FF" w:rsidRPr="0028331F" w14:paraId="0E9A5E57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4DD59F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B090457" w14:textId="4A97969E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G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3F838D7" w14:textId="48E29E6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G1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4A946EB" w14:textId="344E5AF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12670B" w14:textId="7C98976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080600" w14:textId="420B569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DAE680" w14:textId="7489DA2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4C96E55" w14:textId="171AE08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</w:tr>
      <w:tr w:rsidR="00B734FF" w:rsidRPr="0028331F" w14:paraId="6C92E03D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21F091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816D705" w14:textId="7AE6F0CC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G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F43CDAE" w14:textId="7D58289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G2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7367782" w14:textId="4450DF2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F939443" w14:textId="0E6F257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BABA69B" w14:textId="6E6E42E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323611A" w14:textId="6BAF6ED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F50DF49" w14:textId="6FE43AD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</w:tr>
      <w:tr w:rsidR="00B734FF" w:rsidRPr="0028331F" w14:paraId="18CCB39E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B17381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7A8F2B5" w14:textId="2A55DA9A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A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773D13C" w14:textId="0D6D857C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A1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12ECF94" w14:textId="3D594476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DE2014" w14:textId="4B945F1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3818BC3" w14:textId="371EC08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BDB9247" w14:textId="70D1AEC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18790DA" w14:textId="11D93B4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</w:tr>
      <w:tr w:rsidR="00B734FF" w:rsidRPr="0028331F" w14:paraId="67FC41C3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1385A0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7F9FAB5" w14:textId="34B90EE0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B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C13B259" w14:textId="54875763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B2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AADB121" w14:textId="4225B8D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4711A7A" w14:textId="42BE47B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2118BD7" w14:textId="2671AF4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2EA8EC" w14:textId="3EFBC91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7133C46" w14:textId="0F67E7D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</w:tr>
      <w:tr w:rsidR="00B734FF" w:rsidRPr="0028331F" w14:paraId="00559ADD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3CB1A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C43888D" w14:textId="4E758CC8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M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5DA5679" w14:textId="2ABD989B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M2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4344437" w14:textId="3E298E4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429A6CE" w14:textId="73F8FEF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CF108D9" w14:textId="23CBC02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ED48C5" w14:textId="5AB60A4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0D8288" w14:textId="5BB1C68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</w:tr>
      <w:tr w:rsidR="00B734FF" w:rsidRPr="0028331F" w14:paraId="51A746C0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22C2B6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394A353" w14:textId="2FFF8A26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G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84A7BE6" w14:textId="7CB3AB05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G3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C7FEABC" w14:textId="1C415B8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25D39BD" w14:textId="503DFDA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7CE2D9" w14:textId="0B0AD30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B177AD9" w14:textId="3DE229F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D08C67" w14:textId="331D467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</w:tr>
      <w:tr w:rsidR="00B734FF" w:rsidRPr="0028331F" w14:paraId="24BBA449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520CFE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BC92C8F" w14:textId="5F9312DA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Нет короткого замыкания на QG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FBF644E" w14:textId="4BD5FE63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QG4NOK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77F601" w14:textId="1877004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1254CF8" w14:textId="58C5418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F06A04F" w14:textId="15D9016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C40C4D9" w14:textId="245FE81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6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CCA3FA" w14:textId="345D9C1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B734FF" w:rsidRPr="0028331F" w14:paraId="4496ED9A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A3EBD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165B7AC" w14:textId="544D0DF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частоты ДГ1 ниже уставки 0,9 f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6440140" w14:textId="1B6D8EC0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f09DG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9F0BDD5" w14:textId="7F7264A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3AF5617" w14:textId="536C329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88695A9" w14:textId="51478F3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283E0D" w14:textId="102F344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E14168" w14:textId="25C6B31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B734FF" w:rsidRPr="0028331F" w14:paraId="455F49DA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5F6F9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48099FA" w14:textId="5D72CB51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частоты ДГ2 ниже уставки 0,9 f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49FFED6" w14:textId="3DDE812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f09DG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9002A9C" w14:textId="7D5FFD9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66F9ED5" w14:textId="6A98D87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32D041B" w14:textId="5923EB0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1035887" w14:textId="5B98F1B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867E8EA" w14:textId="3BD57BB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B734FF" w:rsidRPr="0028331F" w14:paraId="4F031169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10456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33056C6" w14:textId="30CC930C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частоты ДГ3 ниже уставки 0,9 f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07DA366" w14:textId="1F992D13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f09DG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F2661D" w14:textId="3BA3F6C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44419DC" w14:textId="1BC741D6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3A0F705" w14:textId="0878F65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1315C72" w14:textId="5C808CC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DB47541" w14:textId="2F66346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</w:tr>
      <w:tr w:rsidR="00B734FF" w:rsidRPr="0028331F" w14:paraId="266D10A1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BFB7F8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D01823B" w14:textId="4BA06AC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частоты ДГ4 ниже уставки 0,9 f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DEDE2CF" w14:textId="25D94699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f09DG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A22DCB8" w14:textId="1D2C2D1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67A3731" w14:textId="03AC02F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9A41D0E" w14:textId="5F036F3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7FB7C27" w14:textId="28AB46F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5D6A461" w14:textId="666DC39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</w:tr>
      <w:tr w:rsidR="00B734FF" w:rsidRPr="0028331F" w14:paraId="4BF687C2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23BFD6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3835C4C" w14:textId="5E3537FE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торостепенные потребители ГРЩ1 отключе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1788423" w14:textId="5605975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VPOU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771F2DA" w14:textId="0C7DC34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7E819D" w14:textId="6B00340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3F5DF2" w14:textId="0F922F8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B03D4B2" w14:textId="3C0BE2F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D038AF4" w14:textId="141322D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</w:tr>
      <w:tr w:rsidR="00B734FF" w:rsidRPr="0028331F" w14:paraId="1E5BA2C9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C30481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3909957" w14:textId="0DDFB0D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торостепенные потребители ГРЩ2 отключе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D57553B" w14:textId="2C89A739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VPOU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A6D7BDF" w14:textId="4CD1258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535DFC6" w14:textId="5877CDB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D66687" w14:textId="57D9531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2281A58" w14:textId="6132107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7875883" w14:textId="69D5384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B734FF" w:rsidRPr="0028331F" w14:paraId="7286B3A4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0C2F9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2C4AF03" w14:textId="2713D34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Устройство защиты от обратного тока ДГ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E7AD6CA" w14:textId="5AEA624E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1UZO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98ECEEA" w14:textId="231C958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6A49E14" w14:textId="40E2EEE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4515283" w14:textId="3DFC649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D73EFD" w14:textId="5AD7354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9829C2" w14:textId="4D4485B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</w:tr>
      <w:tr w:rsidR="00B734FF" w:rsidRPr="0028331F" w14:paraId="596134B2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69550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5BAE5EA" w14:textId="150FC158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Устройство защиты от обратного тока ДГ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E1349A1" w14:textId="74832D8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2UZO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4FC76A2" w14:textId="69F1A3C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4601A30" w14:textId="6B7E6F1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D98E83" w14:textId="0B9455E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63D00B8" w14:textId="2199A6B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D51777A" w14:textId="76A7283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</w:tr>
      <w:tr w:rsidR="00B734FF" w:rsidRPr="0028331F" w14:paraId="6B7A62DF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F8568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71D9A1C" w14:textId="21D4A51C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Устройство защиты от обратного тока ДГ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5ADE7E8" w14:textId="1B49CD43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3UZO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BA69C6A" w14:textId="330090F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1CB6AAC" w14:textId="520421A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3C80BFF" w14:textId="386D15B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C81025C" w14:textId="7C15AC7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C44839F" w14:textId="2E77DD6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</w:tr>
      <w:tr w:rsidR="00B734FF" w:rsidRPr="0028331F" w14:paraId="6BF686A8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2FE572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5821790" w14:textId="0408A4B2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Устройство защиты от обратного тока ДГ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ACEBE49" w14:textId="39826EFB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4UZO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66E198" w14:textId="7FE4A2C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DE94D5A" w14:textId="425432F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4933F5" w14:textId="73C4A79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55B3C09" w14:textId="01A9919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81AECAD" w14:textId="783FD21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</w:tr>
      <w:tr w:rsidR="00B734FF" w:rsidRPr="0028331F" w14:paraId="4A96B717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8C4C1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EC10557" w14:textId="0655CDB0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сопротивления изоляции шин ГРЩ1 ДГ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DF6C3BB" w14:textId="0B951C23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1RI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BFB0B3" w14:textId="2E35591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AEAC614" w14:textId="7AB52D8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BBDBB44" w14:textId="6DDA6B75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8C5FCEA" w14:textId="52514EE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E847559" w14:textId="7A82BD0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</w:tr>
      <w:tr w:rsidR="00B734FF" w:rsidRPr="0028331F" w14:paraId="6D9FF096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ACC71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A81D1C9" w14:textId="1F7CD43B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сопротивления изоляции шин ГРЩ1 ДГ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159D17B" w14:textId="33B19F0C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2RI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DC61DC6" w14:textId="75C9BC5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470F05A" w14:textId="1CA44FC6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BC161BE" w14:textId="0293731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4CFA6F1" w14:textId="603D774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D443B32" w14:textId="32E4429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</w:tr>
      <w:tr w:rsidR="00B734FF" w:rsidRPr="0028331F" w14:paraId="64306259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D9B69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F9FDACA" w14:textId="7CC0B31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сопротивления изоляции шин ГРЩ2 ДГ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2997ACE" w14:textId="45BAC146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3RI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0921C1" w14:textId="069D83A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A60B8B0" w14:textId="2D09F50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B9A0E08" w14:textId="2E4D027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019176E" w14:textId="16C0528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DA4BE96" w14:textId="042C026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</w:tr>
      <w:tr w:rsidR="00B734FF" w:rsidRPr="0028331F" w14:paraId="67E8FE6C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39D2DD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85B3CA7" w14:textId="06A5F9D2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сопротивления изоляции шин ГРЩ2 ДГ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F32C0BD" w14:textId="0E1CAF2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4RI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918E5FC" w14:textId="73B52FF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3BA76C" w14:textId="28AE522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92C0E2" w14:textId="1E15D3C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AFE989D" w14:textId="730AAA5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43171D6" w14:textId="2F2AA19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</w:tr>
      <w:tr w:rsidR="00B734FF" w:rsidRPr="0028331F" w14:paraId="71AC4621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573B6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4E4FE55" w14:textId="598DCF9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ниже уставки при питании с берег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FFDEE67" w14:textId="1FBE3F3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GULOW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BAFB200" w14:textId="609008E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4C4F89" w14:textId="0DD53E3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0943B0D" w14:textId="3C1294D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AA1400" w14:textId="5AA5138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4CE1946" w14:textId="78FB364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</w:tr>
      <w:tr w:rsidR="00B734FF" w:rsidRPr="0028331F" w14:paraId="4170E955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B4690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09EF5C7" w14:textId="18129C8B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атывание защиты ДГ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D47A9B0" w14:textId="7BCD5F9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1S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14588F9" w14:textId="14F058B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3A48F99" w14:textId="68D7A745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25C3EF" w14:textId="0963CAE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2DAA27C" w14:textId="3027722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7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8982FDC" w14:textId="528943C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B734FF" w:rsidRPr="0028331F" w14:paraId="071288E5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436A0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3A05C4F" w14:textId="70F7F9C7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атывание защиты ДГ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A0227C7" w14:textId="613F266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2S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FBCD868" w14:textId="2B7A606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AC6E2D4" w14:textId="4C916E46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AF898B6" w14:textId="77B323C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E0752B7" w14:textId="54E6B9B5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9FCECBA" w14:textId="6D94F7D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B734FF" w:rsidRPr="0028331F" w14:paraId="796B6CB4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1A6D30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9DBCCE4" w14:textId="5276469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атывание защиты ДГ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0500371" w14:textId="7441AF2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3S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A1043B" w14:textId="35364C2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42C20C6" w14:textId="725C381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BF247DD" w14:textId="05130C6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8BBAD65" w14:textId="7C94EF5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2F7D9CE" w14:textId="0F3917C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B734FF" w:rsidRPr="0028331F" w14:paraId="681824F3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6306D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EEC99E5" w14:textId="1CD27752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атывание защиты ДГ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5D8A6ED" w14:textId="7820745A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4SZ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388CFE8" w14:textId="31EB909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29CA9DD" w14:textId="6DA93C5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F2D27B3" w14:textId="1D8B35B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58E283" w14:textId="2367C1C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6F675F5" w14:textId="5B5D95C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</w:tr>
      <w:tr w:rsidR="00B734FF" w:rsidRPr="0028331F" w14:paraId="3887C0A8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4E5C51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6384154" w14:textId="2CBD7D4E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тсутствие гарантированного питания на ГРЩ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72F0C4F" w14:textId="5BEC6C2C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GR1NGA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2F7FB01" w14:textId="212E400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E653A12" w14:textId="5C53075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C717CCF" w14:textId="30F6A69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CDFADA" w14:textId="3A66EEE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11D3504" w14:textId="0A69AAC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</w:tr>
      <w:tr w:rsidR="00B734FF" w:rsidRPr="0028331F" w14:paraId="6AF7F2A5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6BD94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6D3BAB8" w14:textId="793C19C5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Отсутствие гарантированного питания на ГРЩ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3AF0A86" w14:textId="0077D873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GR2NGAR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337CE3" w14:textId="689C07C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B4AF1E0" w14:textId="725A10F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52DD6F3" w14:textId="2A668A0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9BE112" w14:textId="1D61691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916639A" w14:textId="2949366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</w:tr>
      <w:tr w:rsidR="00B734FF" w:rsidRPr="0028331F" w14:paraId="00EAAB11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48CC4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639198A" w14:textId="505A1758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атывание устройства защиты при обрыве питания с берег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79590E8" w14:textId="16770AC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USTZON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FE502F3" w14:textId="69B19DE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FAF090E" w14:textId="6EEA1D7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FB43B1" w14:textId="6CD9D86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A609C78" w14:textId="09C9F58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75F5FCA" w14:textId="09E4503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B734FF" w:rsidRPr="0028331F" w14:paraId="5BEB7A3D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1671E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1CDCFBA" w14:textId="734ACB4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Загрузка ДГ1 выше 105% номинальной мощности 10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FA6F21B" w14:textId="473DB5A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1Z10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A2BFFE" w14:textId="4F964846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AC2002" w14:textId="1057BA9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E54B110" w14:textId="390F98A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2197F77" w14:textId="2E3165A5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73BCB1A" w14:textId="20813AE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</w:tr>
      <w:tr w:rsidR="00B734FF" w:rsidRPr="0028331F" w14:paraId="1C7F7779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D4F2C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0934318" w14:textId="444A96B2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Загрузка ДГ2 выше 105% номинальной мощности 10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C81D026" w14:textId="6F37BFD6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2Z10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B1B393D" w14:textId="236321C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6FC7AD" w14:textId="40C2DF5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4C34FA" w14:textId="012CC36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39941D8" w14:textId="307CCD4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97FF24E" w14:textId="70C4A56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</w:tr>
      <w:tr w:rsidR="00B734FF" w:rsidRPr="0028331F" w14:paraId="13CAEB92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72E54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1593065" w14:textId="041A7832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Загрузка ДГ3 выше 105% номинальной мощности 10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5A27166" w14:textId="3A1921A9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3Z10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3E546AD" w14:textId="6975971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DD50E8D" w14:textId="34C5A3A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19BF76F" w14:textId="770660F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77050B7" w14:textId="4241DAB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D54BD4" w14:textId="12503C7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</w:tr>
      <w:tr w:rsidR="00B734FF" w:rsidRPr="0028331F" w14:paraId="4E68A734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BBF4B6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7A7DE8E" w14:textId="42DBF66A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Загрузка ДГ4 выше 105% номинальной мощности 10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E11D1C5" w14:textId="2385B3D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4Z10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CA9206C" w14:textId="7C2C9EC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F4DAF5E" w14:textId="2C3C703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24D84B6" w14:textId="52D81EF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E9129C" w14:textId="7031226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7BB201" w14:textId="7B77E61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</w:tr>
      <w:tr w:rsidR="00B734FF" w:rsidRPr="0028331F" w14:paraId="13C50BD8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E363BD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1760813" w14:textId="4611CDE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ДГ1 ниже 0,85 Uн (340В) более 10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820A681" w14:textId="43CCB367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1LOWU08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7A08863" w14:textId="126B8A9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49D42E3" w14:textId="37CCD745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01BE14D" w14:textId="541E598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9EEA7D" w14:textId="5E6E4DB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3969B00" w14:textId="2B13A44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</w:tr>
      <w:tr w:rsidR="00B734FF" w:rsidRPr="0028331F" w14:paraId="665DFFEB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6423D4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1BF44FE" w14:textId="08D5D63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ДГ2 ниже 0,85 Uн (340В) более 10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1C6C155" w14:textId="74911A6A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2LOWU08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0F3936D" w14:textId="4740DF3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B6B8342" w14:textId="76F83F7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6975078" w14:textId="2017AF0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F6EF19" w14:textId="66950F6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3F7450" w14:textId="1E5E03A5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1</w:t>
            </w:r>
          </w:p>
        </w:tc>
      </w:tr>
      <w:tr w:rsidR="00B734FF" w:rsidRPr="0028331F" w14:paraId="3DAE8352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FD8ED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9A1CDEC" w14:textId="076E5A8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ДГ3 ниже 0,85 Uн (340В) более 10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F6597B3" w14:textId="7A605B33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3LOWU08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7797403" w14:textId="1E4A308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9646397" w14:textId="3CD2042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B4D8328" w14:textId="0E65736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7AD4D34" w14:textId="2CFA298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779C28" w14:textId="6011CB2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2</w:t>
            </w:r>
          </w:p>
        </w:tc>
      </w:tr>
      <w:tr w:rsidR="00B734FF" w:rsidRPr="0028331F" w14:paraId="119E40C4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0C3FE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19BD3FF" w14:textId="5F4C0199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ДГ4 ниже 0,85 Uн (340В) более 10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220A6B1" w14:textId="7A2BFA0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4LOWU085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9A7B1F5" w14:textId="1DC6F50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1630628" w14:textId="2A0B4DB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EEFF3A3" w14:textId="6B70D3C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6629C85" w14:textId="02AE2994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1B47CC" w14:textId="6781C8D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3</w:t>
            </w:r>
          </w:p>
        </w:tc>
      </w:tr>
      <w:tr w:rsidR="00B734FF" w:rsidRPr="0028331F" w14:paraId="402A13C2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76901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5F44858" w14:textId="0468C30E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ДГ1 ниже 0,8 Uн (320В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78830E9" w14:textId="6F640191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1LOWU0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C9256D" w14:textId="2326587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5AD84B6" w14:textId="20C9F36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C92A36" w14:textId="204E134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C652943" w14:textId="292BA6C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FECF2C3" w14:textId="57EDB46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4</w:t>
            </w:r>
          </w:p>
        </w:tc>
      </w:tr>
      <w:tr w:rsidR="00B734FF" w:rsidRPr="0028331F" w14:paraId="496EEDDC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44C921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EE4ADAF" w14:textId="1B94543E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ДГ2 ниже 0,8 Uн (320В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5E80358" w14:textId="0F14DF30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2LOWU0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0D5089C" w14:textId="067B8B5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7B800A5" w14:textId="5E6636D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8FD87B7" w14:textId="6C5934F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14C6627" w14:textId="0B98924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8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AF7A482" w14:textId="31454C62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5</w:t>
            </w:r>
          </w:p>
        </w:tc>
      </w:tr>
      <w:tr w:rsidR="00B734FF" w:rsidRPr="0028331F" w14:paraId="74165866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7FA92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A44913A" w14:textId="154A0520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ДГ3 ниже 0,8 Uн (320В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3841DE9" w14:textId="21AA4065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3LOWU0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7C4432" w14:textId="783066A6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050EFC2" w14:textId="49A1CC49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C0AA4CA" w14:textId="71D62F4C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F60C5E2" w14:textId="256C91B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E94232D" w14:textId="4F2CA68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</w:tr>
      <w:tr w:rsidR="00B734FF" w:rsidRPr="0028331F" w14:paraId="235B0AEB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A4634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74740A2F" w14:textId="06E7E204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нижение напряжения ДГ4 ниже 0,8 Uн (320В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2B7B05A" w14:textId="25B8B8CE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65_DG4LOWU08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BF52929" w14:textId="3AE3296B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738FA24" w14:textId="48BB0CCE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FE0EE74" w14:textId="1C7E94A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3289488" w14:textId="2DB2EE98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D70EAF" w14:textId="4B228E4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</w:tr>
      <w:tr w:rsidR="00B734FF" w:rsidRPr="0028331F" w14:paraId="7A4A3873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BEADD0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C1EF99B" w14:textId="4D33B15D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Датчик предельного нижнего уровня гидробака пр.б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B5A584C" w14:textId="43355297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36_U3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3FA1CCB" w14:textId="0D3D5EF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2F98FF" w14:textId="0FACA17F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60D5538" w14:textId="0B0B79C3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8AEC02" w14:textId="209E107A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48CD814" w14:textId="4CEF5EE7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</w:tr>
      <w:tr w:rsidR="00B734FF" w:rsidRPr="0028331F" w14:paraId="73A3E337" w14:textId="77777777" w:rsidTr="004C538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649508" w14:textId="77777777" w:rsidR="00B734FF" w:rsidRPr="0028331F" w:rsidRDefault="00B734FF" w:rsidP="00B734FF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9B61420" w14:textId="480FFCAB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Датчик предельного нижнего уровня гидробака л.б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92EB64A" w14:textId="1308480F" w:rsidR="00B734FF" w:rsidRPr="00B734FF" w:rsidRDefault="00B734FF" w:rsidP="00B734F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36_U4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014043C" w14:textId="71ED1CD5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AF332FD" w14:textId="064AEDA0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EF7C86F" w14:textId="7FE31D3D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2D13E78" w14:textId="768B9FD5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05623B0" w14:textId="6F02F451" w:rsidR="00B734FF" w:rsidRPr="00B734FF" w:rsidRDefault="00B734FF" w:rsidP="00B734F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</w:tr>
      <w:tr w:rsidR="00B44C49" w:rsidRPr="00B734FF" w14:paraId="7F0AFE93" w14:textId="77777777" w:rsidTr="00B44C49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57517C" w14:textId="77777777" w:rsidR="00B44C49" w:rsidRPr="0028331F" w:rsidRDefault="00B44C49" w:rsidP="002B5A72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DDDD837" w14:textId="63531CBD" w:rsidR="00B44C49" w:rsidRPr="00B734FF" w:rsidRDefault="00B44C49" w:rsidP="002B5A7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44C4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отка 6СС1-ДТ18 в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лажность в Помещении щитов №4 80</w:t>
            </w:r>
            <w:r w:rsidRPr="00B44C4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52BC8B79" w14:textId="5BABFFD5" w:rsidR="00B44C49" w:rsidRPr="00B734FF" w:rsidRDefault="00B44C49" w:rsidP="002B5A7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44C4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6_6SS1_DT18_f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63F8477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DC98519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703EEF0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CF26BE5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B21E997" w14:textId="57F079CF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</w:tr>
      <w:tr w:rsidR="00B44C49" w:rsidRPr="00B734FF" w14:paraId="2C0B3447" w14:textId="77777777" w:rsidTr="00B44C49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D53A7F" w14:textId="77777777" w:rsidR="00B44C49" w:rsidRPr="0028331F" w:rsidRDefault="00B44C49" w:rsidP="002B5A72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63205F6" w14:textId="6EE71BF4" w:rsidR="00B44C49" w:rsidRPr="00B734FF" w:rsidRDefault="00B44C49" w:rsidP="002B5A7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44C4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отка 6СС1-ДТ18 температура в Помещении щитов №4 3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81B7074" w14:textId="4B14E6B7" w:rsidR="00B44C49" w:rsidRPr="00B734FF" w:rsidRDefault="00B44C49" w:rsidP="002B5A7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44C4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6_6SS1_DT18_T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FB5F3EC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25B8025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4FFC5B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69124FE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94520E1" w14:textId="58C67A9B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</w:tr>
      <w:tr w:rsidR="00B44C49" w:rsidRPr="00B734FF" w14:paraId="244A2B22" w14:textId="77777777" w:rsidTr="00B44C49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E147C8" w14:textId="77777777" w:rsidR="00B44C49" w:rsidRPr="0028331F" w:rsidRDefault="00B44C49" w:rsidP="002B5A72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18BA225" w14:textId="046D5063" w:rsidR="00B44C49" w:rsidRPr="00B734FF" w:rsidRDefault="00B44C49" w:rsidP="002B5A7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44C4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отка 6СС1-ДТ18 те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мпература в Помещении щитов №4 7</w:t>
            </w:r>
            <w:r w:rsidRPr="00B44C49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34D81ACB" w14:textId="733A4F9D" w:rsidR="00B44C49" w:rsidRPr="00B734FF" w:rsidRDefault="00B44C49" w:rsidP="002B5A7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6_6SS1_DT18_T2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1889DCF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11AF3A7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022543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75C3BC6" w14:textId="77777777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86E233A" w14:textId="164F577C" w:rsidR="00B44C49" w:rsidRPr="00B734FF" w:rsidRDefault="00B44C49" w:rsidP="002B5A72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6</w:t>
            </w:r>
          </w:p>
        </w:tc>
      </w:tr>
      <w:tr w:rsidR="00E046E4" w:rsidRPr="00B734FF" w14:paraId="3EFB88E4" w14:textId="77777777" w:rsidTr="00E046E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255744" w14:textId="77777777" w:rsidR="00E046E4" w:rsidRPr="0028331F" w:rsidRDefault="00E046E4" w:rsidP="00771296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F91AC49" w14:textId="18C33042" w:rsidR="00E046E4" w:rsidRPr="00B734FF" w:rsidRDefault="00E046E4" w:rsidP="0077129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отка 7СС1-ДК11 температура в Пом. насос стан кран 70 гр.Ц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28B4B88" w14:textId="5913F4CB" w:rsidR="00E046E4" w:rsidRPr="00B734FF" w:rsidRDefault="00E046E4" w:rsidP="0077129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7_7SS1_DK11_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4DD602B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BBF4190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3431964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031D045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20FB0B9" w14:textId="1D38990E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</w:tr>
      <w:tr w:rsidR="00E046E4" w:rsidRPr="00B734FF" w14:paraId="4838BEB1" w14:textId="77777777" w:rsidTr="00E046E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BF6AF1" w14:textId="77777777" w:rsidR="00E046E4" w:rsidRPr="0028331F" w:rsidRDefault="00E046E4" w:rsidP="00771296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147690C5" w14:textId="721F8426" w:rsidR="00E046E4" w:rsidRPr="00B734FF" w:rsidRDefault="00E046E4" w:rsidP="0077129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отка 7СС1-ДК11 изменение температуры в Пом. насос стан кран 10 гр.Ц. в мин.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39C9AA7" w14:textId="2AC1F527" w:rsidR="00E046E4" w:rsidRPr="00B734FF" w:rsidRDefault="00E046E4" w:rsidP="0077129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7_7SS1_DK11_dT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9E5BE47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DC179D2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26B2077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2C95164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0445334" w14:textId="064EBF09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8</w:t>
            </w:r>
          </w:p>
        </w:tc>
      </w:tr>
      <w:tr w:rsidR="00E046E4" w:rsidRPr="00B734FF" w14:paraId="7BB4DC42" w14:textId="77777777" w:rsidTr="00E046E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F86D1C" w14:textId="77777777" w:rsidR="00E046E4" w:rsidRPr="0028331F" w:rsidRDefault="00E046E4" w:rsidP="00771296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C7E98B9" w14:textId="3F2E70FB" w:rsidR="00E046E4" w:rsidRPr="00B734FF" w:rsidRDefault="00E046E4" w:rsidP="0077129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отка 7СС1-ДК11 дым в Пом. насос стан кран 15%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0FB5CAF9" w14:textId="629FFE2A" w:rsidR="00E046E4" w:rsidRPr="00B734FF" w:rsidRDefault="00E046E4" w:rsidP="0077129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7_7SS1_DK11_f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C387D29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266B68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F342A3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9501021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F877C35" w14:textId="1D9ABBC9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9</w:t>
            </w:r>
          </w:p>
        </w:tc>
      </w:tr>
      <w:tr w:rsidR="00E046E4" w:rsidRPr="00B734FF" w14:paraId="400A88F0" w14:textId="77777777" w:rsidTr="00E046E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BD2786" w14:textId="77777777" w:rsidR="00E046E4" w:rsidRPr="0028331F" w:rsidRDefault="00E046E4" w:rsidP="00771296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60A22C66" w14:textId="771EAE92" w:rsidR="00E046E4" w:rsidRPr="00B734FF" w:rsidRDefault="00E046E4" w:rsidP="0077129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работка 7СС1-ДП1 в Пом. насос стан кра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88E3466" w14:textId="07AA96A8" w:rsidR="00E046E4" w:rsidRPr="00B734FF" w:rsidRDefault="00E046E4" w:rsidP="0077129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I27_7SS1_DP1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7D03C0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boolea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105964B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;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63A845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03B1D8F" w14:textId="77777777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B734FF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69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6E9BD28" w14:textId="550CAF4F" w:rsidR="00E046E4" w:rsidRPr="00B734FF" w:rsidRDefault="00E046E4" w:rsidP="0077129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0</w:t>
            </w:r>
          </w:p>
        </w:tc>
      </w:tr>
      <w:tr w:rsidR="00E046E4" w:rsidRPr="00B734FF" w14:paraId="0948F443" w14:textId="77777777" w:rsidTr="00E046E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55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43E1E" w14:textId="77777777" w:rsidR="00E046E4" w:rsidRPr="0028331F" w:rsidRDefault="00E046E4" w:rsidP="00E046E4">
            <w:pPr>
              <w:pStyle w:val="affff8"/>
              <w:numPr>
                <w:ilvl w:val="0"/>
                <w:numId w:val="47"/>
              </w:numPr>
              <w:spacing w:after="0" w:line="240" w:lineRule="auto"/>
              <w:ind w:left="0"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42400A6C" w14:textId="2171B2C7" w:rsidR="00E046E4" w:rsidRPr="00B734FF" w:rsidRDefault="00E046E4" w:rsidP="00E046E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ожарная опасность в Пом. насос стан кра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DCE6F1" w:fill="FFFFFF"/>
            <w:vAlign w:val="center"/>
          </w:tcPr>
          <w:p w14:paraId="2DDC9F16" w14:textId="0D88CC0E" w:rsidR="00E046E4" w:rsidRPr="00E046E4" w:rsidRDefault="00E046E4" w:rsidP="00E046E4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 w:rsidRPr="00E046E4"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FI20_POM_NASOS_STAN_KRAN</w:t>
            </w:r>
          </w:p>
        </w:tc>
        <w:tc>
          <w:tcPr>
            <w:tcW w:w="10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3CFDE45" w14:textId="351522C8" w:rsidR="00E046E4" w:rsidRPr="00B734FF" w:rsidRDefault="00E046E4" w:rsidP="00E046E4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88EB749" w14:textId="79EADD0C" w:rsidR="00E046E4" w:rsidRPr="00B734FF" w:rsidRDefault="00E046E4" w:rsidP="00E046E4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0; 2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  <w:vertAlign w:val="superscript"/>
                <w:lang w:val="en-US"/>
              </w:rPr>
              <w:t>16</w:t>
            </w:r>
            <w:r w:rsidRPr="0028331F">
              <w:rPr>
                <w:rFonts w:ascii="Times New Roman" w:eastAsia="Calibri" w:hAnsi="Times New Roman" w:cs="Times New Roman"/>
                <w:sz w:val="20"/>
                <w:szCs w:val="20"/>
              </w:rPr>
              <w:t>-1</w:t>
            </w: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61A4A87" w14:textId="2360C6CD" w:rsidR="00E046E4" w:rsidRPr="00B734FF" w:rsidRDefault="00E046E4" w:rsidP="00E046E4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9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AA032B" w14:textId="38A87C38" w:rsidR="00E046E4" w:rsidRPr="00B734FF" w:rsidRDefault="00E046E4" w:rsidP="00E046E4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70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A4878A4" w14:textId="06160881" w:rsidR="00E046E4" w:rsidRPr="00B734FF" w:rsidRDefault="00E046E4" w:rsidP="00E046E4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28331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</w:tbl>
    <w:p w14:paraId="206C40F5" w14:textId="77777777" w:rsidR="00136B0F" w:rsidRPr="000317CA" w:rsidRDefault="00136B0F" w:rsidP="00143693">
      <w:pPr>
        <w:pStyle w:val="2f4"/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</w:p>
    <w:p w14:paraId="3E3B9629" w14:textId="5EDC0662" w:rsidR="00ED63A3" w:rsidRPr="000317CA" w:rsidRDefault="00143693" w:rsidP="00143693">
      <w:pPr>
        <w:pStyle w:val="2f4"/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  <w:r w:rsidRPr="000317CA">
        <w:rPr>
          <w:rFonts w:ascii="Times New Roman" w:hAnsi="Times New Roman" w:cs="Times New Roman"/>
          <w:iCs/>
          <w:sz w:val="20"/>
          <w:szCs w:val="20"/>
        </w:rPr>
        <w:t>Примечания:</w:t>
      </w:r>
      <w:bookmarkEnd w:id="643"/>
    </w:p>
    <w:p w14:paraId="7976CD0F" w14:textId="77777777" w:rsidR="00143693" w:rsidRPr="000317CA" w:rsidRDefault="00143693" w:rsidP="00143693">
      <w:pPr>
        <w:pStyle w:val="2f4"/>
        <w:numPr>
          <w:ilvl w:val="0"/>
          <w:numId w:val="48"/>
        </w:numPr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  <w:bookmarkStart w:id="644" w:name="_Toc488223736"/>
      <w:r w:rsidRPr="000317CA">
        <w:rPr>
          <w:rFonts w:ascii="Times New Roman" w:hAnsi="Times New Roman" w:cs="Times New Roman"/>
          <w:iCs/>
          <w:sz w:val="20"/>
          <w:szCs w:val="20"/>
        </w:rPr>
        <w:t>Обозначения, принятые в столбце «Тип данных»:</w:t>
      </w:r>
      <w:bookmarkEnd w:id="644"/>
    </w:p>
    <w:tbl>
      <w:tblPr>
        <w:tblW w:w="4820" w:type="dxa"/>
        <w:tblInd w:w="434" w:type="dxa"/>
        <w:tblLook w:val="04A0" w:firstRow="1" w:lastRow="0" w:firstColumn="1" w:lastColumn="0" w:noHBand="0" w:noVBand="1"/>
      </w:tblPr>
      <w:tblGrid>
        <w:gridCol w:w="1300"/>
        <w:gridCol w:w="3520"/>
      </w:tblGrid>
      <w:tr w:rsidR="00143693" w:rsidRPr="000317CA" w14:paraId="3710FE69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2EED1E5D" w14:textId="77777777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unsigned int</w:t>
            </w:r>
          </w:p>
        </w:tc>
        <w:tc>
          <w:tcPr>
            <w:tcW w:w="3520" w:type="dxa"/>
            <w:shd w:val="clear" w:color="000000" w:fill="FFFFFF"/>
            <w:vAlign w:val="center"/>
            <w:hideMark/>
          </w:tcPr>
          <w:p w14:paraId="59B2AFD9" w14:textId="0FC951D5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- 32 бит, целое без знака</w:t>
            </w:r>
          </w:p>
        </w:tc>
      </w:tr>
      <w:tr w:rsidR="00143693" w:rsidRPr="000317CA" w14:paraId="17C1966F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21FCCF2C" w14:textId="77777777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word</w:t>
            </w:r>
          </w:p>
        </w:tc>
        <w:tc>
          <w:tcPr>
            <w:tcW w:w="3520" w:type="dxa"/>
            <w:shd w:val="clear" w:color="000000" w:fill="FFFFFF"/>
            <w:vAlign w:val="center"/>
            <w:hideMark/>
          </w:tcPr>
          <w:p w14:paraId="7AA49A55" w14:textId="3955130C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- 16 бит, целое без знака</w:t>
            </w:r>
          </w:p>
        </w:tc>
      </w:tr>
      <w:tr w:rsidR="00143693" w:rsidRPr="000317CA" w14:paraId="0786D03C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78B4D4FF" w14:textId="77777777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boolean</w:t>
            </w:r>
          </w:p>
        </w:tc>
        <w:tc>
          <w:tcPr>
            <w:tcW w:w="3520" w:type="dxa"/>
            <w:shd w:val="clear" w:color="000000" w:fill="FFFFFF"/>
            <w:vAlign w:val="center"/>
            <w:hideMark/>
          </w:tcPr>
          <w:p w14:paraId="4C5C2F13" w14:textId="0FC895D2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- 1 бит, целое без знака</w:t>
            </w:r>
          </w:p>
        </w:tc>
      </w:tr>
      <w:tr w:rsidR="00967A37" w:rsidRPr="000317CA" w14:paraId="7D3A7512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603C255C" w14:textId="3750C6A6" w:rsidR="00967A37" w:rsidRPr="000317CA" w:rsidRDefault="00967A37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real</w:t>
            </w:r>
          </w:p>
        </w:tc>
        <w:tc>
          <w:tcPr>
            <w:tcW w:w="3520" w:type="dxa"/>
            <w:shd w:val="clear" w:color="000000" w:fill="FFFFFF"/>
            <w:vAlign w:val="center"/>
          </w:tcPr>
          <w:p w14:paraId="7E722D22" w14:textId="12B482DF" w:rsidR="00967A37" w:rsidRPr="000317CA" w:rsidRDefault="00967A37" w:rsidP="00967A3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 xml:space="preserve">- 32 </w:t>
            </w:r>
            <w:r w:rsidRPr="000317CA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бит, с плавающей точкой</w:t>
            </w:r>
          </w:p>
        </w:tc>
      </w:tr>
      <w:tr w:rsidR="00C17E53" w:rsidRPr="000317CA" w14:paraId="42E74931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5E1364CE" w14:textId="77777777" w:rsidR="00C17E53" w:rsidRPr="000317CA" w:rsidRDefault="00C17E5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</w:p>
        </w:tc>
        <w:tc>
          <w:tcPr>
            <w:tcW w:w="3520" w:type="dxa"/>
            <w:shd w:val="clear" w:color="000000" w:fill="FFFFFF"/>
            <w:vAlign w:val="center"/>
          </w:tcPr>
          <w:p w14:paraId="290F16B8" w14:textId="77777777" w:rsidR="00C17E53" w:rsidRPr="000317CA" w:rsidRDefault="00C17E53" w:rsidP="00967A3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</w:pPr>
          </w:p>
        </w:tc>
      </w:tr>
    </w:tbl>
    <w:p w14:paraId="55AC3F5B" w14:textId="13125249" w:rsidR="00143693" w:rsidRPr="000317CA" w:rsidRDefault="00143693" w:rsidP="00547785">
      <w:pPr>
        <w:pStyle w:val="2f4"/>
        <w:numPr>
          <w:ilvl w:val="0"/>
          <w:numId w:val="48"/>
        </w:numPr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  <w:bookmarkStart w:id="645" w:name="_Toc488223737"/>
      <w:r w:rsidRPr="000317CA">
        <w:rPr>
          <w:rFonts w:ascii="Times New Roman" w:hAnsi="Times New Roman" w:cs="Times New Roman"/>
          <w:iCs/>
          <w:sz w:val="20"/>
          <w:szCs w:val="20"/>
        </w:rPr>
        <w:t>Состояния</w:t>
      </w:r>
      <w:r w:rsidR="00025C0B" w:rsidRPr="000317CA">
        <w:rPr>
          <w:rFonts w:ascii="Times New Roman" w:hAnsi="Times New Roman" w:cs="Times New Roman"/>
          <w:iCs/>
          <w:sz w:val="20"/>
          <w:szCs w:val="20"/>
        </w:rPr>
        <w:t xml:space="preserve"> направлений тушения</w:t>
      </w:r>
      <w:r w:rsidRPr="000317CA">
        <w:rPr>
          <w:rFonts w:ascii="Times New Roman" w:hAnsi="Times New Roman" w:cs="Times New Roman"/>
          <w:iCs/>
          <w:sz w:val="20"/>
          <w:szCs w:val="20"/>
        </w:rPr>
        <w:t>, принятые для системы ОХТ:</w:t>
      </w:r>
      <w:bookmarkEnd w:id="645"/>
    </w:p>
    <w:tbl>
      <w:tblPr>
        <w:tblW w:w="7045" w:type="dxa"/>
        <w:tblInd w:w="434" w:type="dxa"/>
        <w:tblLook w:val="04A0" w:firstRow="1" w:lastRow="0" w:firstColumn="1" w:lastColumn="0" w:noHBand="0" w:noVBand="1"/>
      </w:tblPr>
      <w:tblGrid>
        <w:gridCol w:w="1300"/>
        <w:gridCol w:w="5745"/>
      </w:tblGrid>
      <w:tr w:rsidR="00143693" w:rsidRPr="000317CA" w14:paraId="591EF24F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53003DB9" w14:textId="4234D69B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0</w:t>
            </w:r>
          </w:p>
        </w:tc>
        <w:tc>
          <w:tcPr>
            <w:tcW w:w="5745" w:type="dxa"/>
            <w:shd w:val="clear" w:color="000000" w:fill="FFFFFF"/>
            <w:vAlign w:val="center"/>
            <w:hideMark/>
          </w:tcPr>
          <w:p w14:paraId="4B4CB740" w14:textId="46F8924E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Норма (после сброса)</w:t>
            </w:r>
          </w:p>
        </w:tc>
      </w:tr>
      <w:tr w:rsidR="00143693" w:rsidRPr="000317CA" w14:paraId="78ECD0E0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1342954C" w14:textId="63CFF33A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7</w:t>
            </w:r>
          </w:p>
        </w:tc>
        <w:tc>
          <w:tcPr>
            <w:tcW w:w="5745" w:type="dxa"/>
            <w:shd w:val="clear" w:color="000000" w:fill="FFFFFF"/>
            <w:vAlign w:val="center"/>
            <w:hideMark/>
          </w:tcPr>
          <w:p w14:paraId="7C663ADB" w14:textId="34EE26D7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ПУСК (идет отсчет времени)</w:t>
            </w:r>
          </w:p>
        </w:tc>
      </w:tr>
      <w:tr w:rsidR="00143693" w:rsidRPr="000317CA" w14:paraId="51A15D12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3016222E" w14:textId="6055C3ED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lastRenderedPageBreak/>
              <w:t>0x08</w:t>
            </w:r>
          </w:p>
        </w:tc>
        <w:tc>
          <w:tcPr>
            <w:tcW w:w="5745" w:type="dxa"/>
            <w:shd w:val="clear" w:color="000000" w:fill="FFFFFF"/>
            <w:vAlign w:val="center"/>
            <w:hideMark/>
          </w:tcPr>
          <w:p w14:paraId="5C29FB7A" w14:textId="57EAC5E7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ОТМЕНА (отсчет времени приостановлен)</w:t>
            </w:r>
          </w:p>
        </w:tc>
      </w:tr>
      <w:tr w:rsidR="00143693" w:rsidRPr="000317CA" w14:paraId="561CBECD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40D450D0" w14:textId="2AFE3F81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9</w:t>
            </w:r>
          </w:p>
        </w:tc>
        <w:tc>
          <w:tcPr>
            <w:tcW w:w="5745" w:type="dxa"/>
            <w:shd w:val="clear" w:color="000000" w:fill="FFFFFF"/>
            <w:vAlign w:val="center"/>
          </w:tcPr>
          <w:p w14:paraId="2C2D04C5" w14:textId="142D5ABA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Открытие УРС (УР)</w:t>
            </w:r>
          </w:p>
        </w:tc>
      </w:tr>
      <w:tr w:rsidR="00143693" w:rsidRPr="000317CA" w14:paraId="6730D549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0E876431" w14:textId="5CD64CA4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A</w:t>
            </w:r>
          </w:p>
        </w:tc>
        <w:tc>
          <w:tcPr>
            <w:tcW w:w="5745" w:type="dxa"/>
            <w:shd w:val="clear" w:color="000000" w:fill="FFFFFF"/>
            <w:vAlign w:val="center"/>
          </w:tcPr>
          <w:p w14:paraId="7B1B73A7" w14:textId="0F236B41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УРС не открылся </w:t>
            </w:r>
          </w:p>
        </w:tc>
      </w:tr>
      <w:tr w:rsidR="00143693" w:rsidRPr="000317CA" w14:paraId="253E6EEE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7F5D116B" w14:textId="36ED5CA0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B</w:t>
            </w:r>
          </w:p>
        </w:tc>
        <w:tc>
          <w:tcPr>
            <w:tcW w:w="5745" w:type="dxa"/>
            <w:shd w:val="clear" w:color="000000" w:fill="FFFFFF"/>
            <w:vAlign w:val="center"/>
          </w:tcPr>
          <w:p w14:paraId="30721FE5" w14:textId="7A7007EF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УРС открылся</w:t>
            </w:r>
          </w:p>
        </w:tc>
      </w:tr>
      <w:tr w:rsidR="00143693" w:rsidRPr="000317CA" w14:paraId="4102DFE2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7FCA6618" w14:textId="6216A634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C</w:t>
            </w:r>
          </w:p>
        </w:tc>
        <w:tc>
          <w:tcPr>
            <w:tcW w:w="5745" w:type="dxa"/>
            <w:shd w:val="clear" w:color="000000" w:fill="FFFFFF"/>
            <w:vAlign w:val="center"/>
          </w:tcPr>
          <w:p w14:paraId="12BB92FE" w14:textId="3A8381C8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ПУСК ПП (выдача пусковых импульсов на ЗПУ)</w:t>
            </w:r>
          </w:p>
        </w:tc>
      </w:tr>
      <w:tr w:rsidR="00143693" w:rsidRPr="000317CA" w14:paraId="70C15CD9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3B9B2412" w14:textId="402B61AB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D</w:t>
            </w:r>
          </w:p>
        </w:tc>
        <w:tc>
          <w:tcPr>
            <w:tcW w:w="5745" w:type="dxa"/>
            <w:shd w:val="clear" w:color="000000" w:fill="FFFFFF"/>
            <w:vAlign w:val="center"/>
          </w:tcPr>
          <w:p w14:paraId="49C39F41" w14:textId="220F4DE0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Не сработали СДГ </w:t>
            </w:r>
          </w:p>
        </w:tc>
      </w:tr>
      <w:tr w:rsidR="00143693" w:rsidRPr="000317CA" w14:paraId="1F634118" w14:textId="77777777" w:rsidTr="0014369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37F2740E" w14:textId="670C023F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E</w:t>
            </w:r>
          </w:p>
        </w:tc>
        <w:tc>
          <w:tcPr>
            <w:tcW w:w="5745" w:type="dxa"/>
            <w:shd w:val="clear" w:color="000000" w:fill="FFFFFF"/>
            <w:vAlign w:val="center"/>
          </w:tcPr>
          <w:p w14:paraId="6B5B0F34" w14:textId="50CDC88A" w:rsidR="00143693" w:rsidRPr="000317CA" w:rsidRDefault="00DB1684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</w:t>
            </w:r>
            <w:r w:rsidR="00143693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УСК ПРОШЕЛ</w:t>
            </w:r>
          </w:p>
        </w:tc>
      </w:tr>
    </w:tbl>
    <w:p w14:paraId="6A2FE041" w14:textId="77777777" w:rsidR="00C17E53" w:rsidRDefault="00C17E53" w:rsidP="00B44C49">
      <w:pPr>
        <w:pStyle w:val="2f4"/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  <w:bookmarkStart w:id="646" w:name="_Toc488223738"/>
    </w:p>
    <w:p w14:paraId="7670D461" w14:textId="46B282F2" w:rsidR="00143693" w:rsidRPr="000317CA" w:rsidRDefault="00143693" w:rsidP="00547785">
      <w:pPr>
        <w:pStyle w:val="2f4"/>
        <w:numPr>
          <w:ilvl w:val="0"/>
          <w:numId w:val="48"/>
        </w:numPr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  <w:r w:rsidRPr="000317CA">
        <w:rPr>
          <w:rFonts w:ascii="Times New Roman" w:hAnsi="Times New Roman" w:cs="Times New Roman"/>
          <w:iCs/>
          <w:sz w:val="20"/>
          <w:szCs w:val="20"/>
        </w:rPr>
        <w:t>Режимы работы, принятые для системы ОХТ:</w:t>
      </w:r>
      <w:bookmarkEnd w:id="646"/>
    </w:p>
    <w:tbl>
      <w:tblPr>
        <w:tblW w:w="10265" w:type="dxa"/>
        <w:tblInd w:w="434" w:type="dxa"/>
        <w:tblLook w:val="04A0" w:firstRow="1" w:lastRow="0" w:firstColumn="1" w:lastColumn="0" w:noHBand="0" w:noVBand="1"/>
      </w:tblPr>
      <w:tblGrid>
        <w:gridCol w:w="1300"/>
        <w:gridCol w:w="8965"/>
      </w:tblGrid>
      <w:tr w:rsidR="00143693" w:rsidRPr="000317CA" w14:paraId="0F5DF7F4" w14:textId="77777777" w:rsidTr="00025C0B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7A251164" w14:textId="77777777" w:rsidR="00143693" w:rsidRPr="000317CA" w:rsidRDefault="00143693" w:rsidP="0014369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0</w:t>
            </w:r>
          </w:p>
        </w:tc>
        <w:tc>
          <w:tcPr>
            <w:tcW w:w="8965" w:type="dxa"/>
            <w:shd w:val="clear" w:color="000000" w:fill="FFFFFF"/>
            <w:vAlign w:val="center"/>
            <w:hideMark/>
          </w:tcPr>
          <w:p w14:paraId="7B19299A" w14:textId="4F53EE19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Дежурный режим ЗАПРЕТ ПУСКА</w:t>
            </w:r>
          </w:p>
        </w:tc>
      </w:tr>
      <w:tr w:rsidR="00143693" w:rsidRPr="000317CA" w14:paraId="697C2FFD" w14:textId="77777777" w:rsidTr="00025C0B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22FDFA9F" w14:textId="7EF5B112" w:rsidR="00143693" w:rsidRPr="000317CA" w:rsidRDefault="00143693" w:rsidP="00025C0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</w:t>
            </w:r>
            <w:r w:rsidR="00025C0B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8965" w:type="dxa"/>
            <w:shd w:val="clear" w:color="000000" w:fill="FFFFFF"/>
            <w:vAlign w:val="center"/>
            <w:hideMark/>
          </w:tcPr>
          <w:p w14:paraId="04847B55" w14:textId="61E20614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Дежурный режим АВТОМАТИКА ОТКЛЮЧЕНА</w:t>
            </w:r>
          </w:p>
        </w:tc>
      </w:tr>
      <w:tr w:rsidR="00143693" w:rsidRPr="000317CA" w14:paraId="56477D64" w14:textId="77777777" w:rsidTr="00025C0B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5C49DB05" w14:textId="63402BFA" w:rsidR="00143693" w:rsidRPr="000317CA" w:rsidRDefault="00143693" w:rsidP="00025C0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</w:t>
            </w:r>
            <w:r w:rsidR="00025C0B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8965" w:type="dxa"/>
            <w:shd w:val="clear" w:color="000000" w:fill="FFFFFF"/>
            <w:vAlign w:val="center"/>
            <w:hideMark/>
          </w:tcPr>
          <w:p w14:paraId="18642E0E" w14:textId="7B6A1DDE" w:rsidR="00143693" w:rsidRPr="000317CA" w:rsidRDefault="00143693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Режим пуска - ПРИОСТАНОВЛЕН ОХТ (по факту пуска в другом направлении данной ОХТ)</w:t>
            </w:r>
          </w:p>
        </w:tc>
      </w:tr>
      <w:tr w:rsidR="00143693" w:rsidRPr="000317CA" w14:paraId="5CB1AA6C" w14:textId="77777777" w:rsidTr="00025C0B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0FA248E9" w14:textId="589E7ED9" w:rsidR="00143693" w:rsidRPr="000317CA" w:rsidRDefault="00143693" w:rsidP="00025C0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</w:t>
            </w:r>
            <w:r w:rsidR="00025C0B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5FD3D57B" w14:textId="08F73A5D" w:rsidR="00143693" w:rsidRPr="000317CA" w:rsidRDefault="00DB1684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Режим пуска </w:t>
            </w:r>
            <w:r w:rsidR="00143693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- МЕСТНЫЙ (РУЧНОЙ)</w:t>
            </w:r>
          </w:p>
        </w:tc>
      </w:tr>
      <w:tr w:rsidR="00143693" w:rsidRPr="000317CA" w14:paraId="1B1BFDA7" w14:textId="77777777" w:rsidTr="00025C0B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26E3C9CD" w14:textId="50490971" w:rsidR="00143693" w:rsidRPr="000317CA" w:rsidRDefault="00143693" w:rsidP="00025C0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</w:t>
            </w:r>
            <w:r w:rsidR="00025C0B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0BC18BC7" w14:textId="3C7798F0" w:rsidR="00143693" w:rsidRPr="000317CA" w:rsidRDefault="00DB1684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Режим пуска</w:t>
            </w:r>
            <w:r w:rsidR="00143693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- ДИСТАНЦИОННЫЙ</w:t>
            </w:r>
          </w:p>
        </w:tc>
      </w:tr>
      <w:tr w:rsidR="00143693" w:rsidRPr="000317CA" w14:paraId="32807830" w14:textId="77777777" w:rsidTr="00025C0B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1BDEB787" w14:textId="0B23E739" w:rsidR="00143693" w:rsidRPr="000317CA" w:rsidRDefault="00143693" w:rsidP="00025C0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</w:t>
            </w:r>
            <w:r w:rsidR="00025C0B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4A3370F0" w14:textId="6800D256" w:rsidR="00143693" w:rsidRPr="000317CA" w:rsidRDefault="00DB1684" w:rsidP="0014369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Режим пуска</w:t>
            </w:r>
            <w:r w:rsidR="00143693"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- УДАЛЕННЫЙ ОТ СИСТЕМЫ УПРАВЛЕНИЯ</w:t>
            </w:r>
          </w:p>
        </w:tc>
      </w:tr>
    </w:tbl>
    <w:p w14:paraId="49BAFD85" w14:textId="77777777" w:rsidR="00C17E53" w:rsidRDefault="00C17E53" w:rsidP="00C17E53">
      <w:pPr>
        <w:pStyle w:val="2f4"/>
        <w:spacing w:before="0" w:after="0" w:line="360" w:lineRule="auto"/>
        <w:ind w:left="360"/>
        <w:rPr>
          <w:rFonts w:ascii="Times New Roman" w:hAnsi="Times New Roman" w:cs="Times New Roman"/>
          <w:iCs/>
          <w:sz w:val="20"/>
          <w:szCs w:val="20"/>
        </w:rPr>
      </w:pPr>
      <w:bookmarkStart w:id="647" w:name="_Toc488223739"/>
    </w:p>
    <w:p w14:paraId="3C8C3341" w14:textId="7B2FB0A2" w:rsidR="00143693" w:rsidRPr="000317CA" w:rsidRDefault="00025C0B" w:rsidP="00547785">
      <w:pPr>
        <w:pStyle w:val="2f4"/>
        <w:numPr>
          <w:ilvl w:val="0"/>
          <w:numId w:val="48"/>
        </w:numPr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  <w:r w:rsidRPr="000317CA">
        <w:rPr>
          <w:rFonts w:ascii="Times New Roman" w:hAnsi="Times New Roman" w:cs="Times New Roman"/>
          <w:iCs/>
          <w:sz w:val="20"/>
          <w:szCs w:val="20"/>
        </w:rPr>
        <w:t>Состояние УРС, принятые для системы ОХТ:</w:t>
      </w:r>
      <w:bookmarkEnd w:id="647"/>
    </w:p>
    <w:tbl>
      <w:tblPr>
        <w:tblW w:w="10265" w:type="dxa"/>
        <w:tblInd w:w="434" w:type="dxa"/>
        <w:tblLook w:val="04A0" w:firstRow="1" w:lastRow="0" w:firstColumn="1" w:lastColumn="0" w:noHBand="0" w:noVBand="1"/>
      </w:tblPr>
      <w:tblGrid>
        <w:gridCol w:w="1300"/>
        <w:gridCol w:w="8965"/>
      </w:tblGrid>
      <w:tr w:rsidR="00025C0B" w:rsidRPr="000317CA" w14:paraId="687B20AC" w14:textId="77777777" w:rsidTr="00E76D12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634EDEBC" w14:textId="5CDB98FE" w:rsidR="00025C0B" w:rsidRPr="000317CA" w:rsidRDefault="00025C0B" w:rsidP="00E76D1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</w:t>
            </w:r>
          </w:p>
        </w:tc>
        <w:tc>
          <w:tcPr>
            <w:tcW w:w="8965" w:type="dxa"/>
            <w:shd w:val="clear" w:color="000000" w:fill="FFFFFF"/>
            <w:vAlign w:val="center"/>
            <w:hideMark/>
          </w:tcPr>
          <w:p w14:paraId="63C3C576" w14:textId="0D0A7BB2" w:rsidR="00025C0B" w:rsidRPr="000317CA" w:rsidRDefault="00025C0B" w:rsidP="00025C0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Закрыто</w:t>
            </w:r>
          </w:p>
        </w:tc>
      </w:tr>
      <w:tr w:rsidR="00025C0B" w:rsidRPr="000317CA" w14:paraId="6B9246FE" w14:textId="77777777" w:rsidTr="00E76D12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56A15A66" w14:textId="7DCE6319" w:rsidR="00025C0B" w:rsidRPr="000317CA" w:rsidRDefault="00025C0B" w:rsidP="00E76D1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1</w:t>
            </w:r>
          </w:p>
        </w:tc>
        <w:tc>
          <w:tcPr>
            <w:tcW w:w="8965" w:type="dxa"/>
            <w:shd w:val="clear" w:color="000000" w:fill="FFFFFF"/>
            <w:vAlign w:val="center"/>
            <w:hideMark/>
          </w:tcPr>
          <w:p w14:paraId="0715D4D3" w14:textId="0F284F93" w:rsidR="00025C0B" w:rsidRPr="000317CA" w:rsidRDefault="00025C0B" w:rsidP="00025C0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Частичное открытие</w:t>
            </w:r>
          </w:p>
        </w:tc>
      </w:tr>
      <w:tr w:rsidR="00025C0B" w:rsidRPr="000317CA" w14:paraId="775F50A9" w14:textId="77777777" w:rsidTr="00E76D12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46A77A58" w14:textId="71BCA2CD" w:rsidR="00025C0B" w:rsidRPr="000317CA" w:rsidRDefault="00025C0B" w:rsidP="00E76D12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220D6819" w14:textId="375B8E2E" w:rsidR="00025C0B" w:rsidRPr="000317CA" w:rsidRDefault="00025C0B" w:rsidP="00025C0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Открыто</w:t>
            </w:r>
          </w:p>
        </w:tc>
      </w:tr>
    </w:tbl>
    <w:p w14:paraId="259CC457" w14:textId="77777777" w:rsidR="00C17E53" w:rsidRDefault="00C17E53" w:rsidP="00C17E53">
      <w:pPr>
        <w:pStyle w:val="2f4"/>
        <w:spacing w:before="0" w:after="0" w:line="360" w:lineRule="auto"/>
        <w:ind w:left="360"/>
        <w:rPr>
          <w:rFonts w:ascii="Times New Roman" w:hAnsi="Times New Roman" w:cs="Times New Roman"/>
          <w:iCs/>
          <w:sz w:val="20"/>
          <w:szCs w:val="20"/>
        </w:rPr>
      </w:pPr>
      <w:bookmarkStart w:id="648" w:name="_Toc488223740"/>
    </w:p>
    <w:p w14:paraId="60C5EDCF" w14:textId="27F2CCB1" w:rsidR="002116D3" w:rsidRDefault="002116D3" w:rsidP="00547785">
      <w:pPr>
        <w:pStyle w:val="2f4"/>
        <w:numPr>
          <w:ilvl w:val="0"/>
          <w:numId w:val="48"/>
        </w:numPr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  <w:r>
        <w:rPr>
          <w:rFonts w:ascii="Times New Roman" w:hAnsi="Times New Roman" w:cs="Times New Roman"/>
          <w:iCs/>
          <w:sz w:val="20"/>
          <w:szCs w:val="20"/>
        </w:rPr>
        <w:t>Состояния пожарной опасности в помещениях, принятые для системы пожарной автоматики:</w:t>
      </w:r>
    </w:p>
    <w:tbl>
      <w:tblPr>
        <w:tblW w:w="10265" w:type="dxa"/>
        <w:tblInd w:w="434" w:type="dxa"/>
        <w:tblLook w:val="04A0" w:firstRow="1" w:lastRow="0" w:firstColumn="1" w:lastColumn="0" w:noHBand="0" w:noVBand="1"/>
      </w:tblPr>
      <w:tblGrid>
        <w:gridCol w:w="1300"/>
        <w:gridCol w:w="8965"/>
      </w:tblGrid>
      <w:tr w:rsidR="002116D3" w:rsidRPr="000317CA" w14:paraId="00B1BB5F" w14:textId="77777777" w:rsidTr="004C538F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5388B6C2" w14:textId="63852BF7" w:rsidR="002116D3" w:rsidRPr="000317CA" w:rsidRDefault="002116D3" w:rsidP="004C538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6</w:t>
            </w:r>
          </w:p>
        </w:tc>
        <w:tc>
          <w:tcPr>
            <w:tcW w:w="8965" w:type="dxa"/>
            <w:shd w:val="clear" w:color="000000" w:fill="FFFFFF"/>
            <w:vAlign w:val="center"/>
            <w:hideMark/>
          </w:tcPr>
          <w:p w14:paraId="3ED807D8" w14:textId="23F863D6" w:rsidR="002116D3" w:rsidRPr="000317CA" w:rsidRDefault="002116D3" w:rsidP="002116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нимание. Предупреждение температурно-тревожной сигнализации на понижение</w:t>
            </w:r>
          </w:p>
        </w:tc>
      </w:tr>
      <w:tr w:rsidR="002116D3" w:rsidRPr="000317CA" w14:paraId="0ABF9A1E" w14:textId="77777777" w:rsidTr="004C538F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3D6DCD15" w14:textId="070FECD4" w:rsidR="002116D3" w:rsidRPr="000317CA" w:rsidRDefault="002116D3" w:rsidP="004C538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86</w:t>
            </w:r>
          </w:p>
        </w:tc>
        <w:tc>
          <w:tcPr>
            <w:tcW w:w="8965" w:type="dxa"/>
            <w:shd w:val="clear" w:color="000000" w:fill="FFFFFF"/>
            <w:vAlign w:val="center"/>
            <w:hideMark/>
          </w:tcPr>
          <w:p w14:paraId="3861607E" w14:textId="6EB11D9C" w:rsidR="002116D3" w:rsidRPr="000317CA" w:rsidRDefault="002116D3" w:rsidP="002116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нимание. Предупреждение температурно-тревожной сигнализации на понижение</w:t>
            </w:r>
          </w:p>
        </w:tc>
      </w:tr>
      <w:tr w:rsidR="002116D3" w:rsidRPr="000317CA" w14:paraId="19EEA9B0" w14:textId="77777777" w:rsidTr="004C538F">
        <w:trPr>
          <w:trHeight w:val="255"/>
        </w:trPr>
        <w:tc>
          <w:tcPr>
            <w:tcW w:w="1300" w:type="dxa"/>
            <w:shd w:val="clear" w:color="000000" w:fill="FFFFFF"/>
            <w:vAlign w:val="center"/>
            <w:hideMark/>
          </w:tcPr>
          <w:p w14:paraId="73882A4A" w14:textId="311B2585" w:rsidR="002116D3" w:rsidRPr="000317CA" w:rsidRDefault="002116D3" w:rsidP="004C538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7</w:t>
            </w:r>
          </w:p>
        </w:tc>
        <w:tc>
          <w:tcPr>
            <w:tcW w:w="8965" w:type="dxa"/>
            <w:shd w:val="clear" w:color="000000" w:fill="FFFFFF"/>
            <w:vAlign w:val="center"/>
            <w:hideMark/>
          </w:tcPr>
          <w:p w14:paraId="49CB5E54" w14:textId="399C45A8" w:rsidR="002116D3" w:rsidRPr="000317CA" w:rsidRDefault="002116D3" w:rsidP="002116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нимание. Предупреждение температурно-тревожной сигнализации на повышение</w:t>
            </w:r>
          </w:p>
        </w:tc>
      </w:tr>
      <w:tr w:rsidR="002116D3" w:rsidRPr="000317CA" w14:paraId="413717C4" w14:textId="77777777" w:rsidTr="004C538F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73F0915D" w14:textId="1E8DBD10" w:rsidR="002116D3" w:rsidRPr="000317CA" w:rsidRDefault="002116D3" w:rsidP="004C538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87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6F05811D" w14:textId="2266A8A1" w:rsidR="002116D3" w:rsidRPr="000317CA" w:rsidRDefault="002116D3" w:rsidP="00FE07A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</w:t>
            </w:r>
            <w:r w:rsidR="00FE07A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Тревога. Предупреждение температурно-тревожной сигнализации на повышение</w:t>
            </w:r>
          </w:p>
        </w:tc>
      </w:tr>
      <w:tr w:rsidR="002116D3" w:rsidRPr="000317CA" w14:paraId="2C0D093A" w14:textId="77777777" w:rsidTr="004C538F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79979922" w14:textId="1380A4AA" w:rsidR="002116D3" w:rsidRPr="00FE07A3" w:rsidRDefault="002116D3" w:rsidP="004C538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</w:t>
            </w:r>
            <w:r w:rsidR="00FE07A3"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C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47DAB2E0" w14:textId="1C35959D" w:rsidR="002116D3" w:rsidRPr="000317CA" w:rsidRDefault="002116D3" w:rsidP="00FE07A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</w:t>
            </w:r>
            <w:r w:rsidR="00FE07A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Внимание. Контроль влажности</w:t>
            </w:r>
          </w:p>
        </w:tc>
      </w:tr>
      <w:tr w:rsidR="002116D3" w:rsidRPr="000317CA" w14:paraId="6BA47D3B" w14:textId="77777777" w:rsidTr="004C538F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0B27C559" w14:textId="7411B72A" w:rsidR="002116D3" w:rsidRPr="00FE07A3" w:rsidRDefault="00FE07A3" w:rsidP="004C538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8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C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0FCAA18E" w14:textId="61EC606A" w:rsidR="002116D3" w:rsidRPr="000317CA" w:rsidRDefault="002116D3" w:rsidP="00FE07A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</w:t>
            </w:r>
            <w:r w:rsidR="00FE07A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Тревога. Контроль влажности</w:t>
            </w:r>
          </w:p>
        </w:tc>
      </w:tr>
      <w:tr w:rsidR="00FE07A3" w:rsidRPr="000317CA" w14:paraId="37D09BCD" w14:textId="77777777" w:rsidTr="00FE07A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0C938F11" w14:textId="05FFF5DD" w:rsidR="00FE07A3" w:rsidRPr="00FE07A3" w:rsidRDefault="00FE07A3" w:rsidP="004C538F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0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D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13E448FC" w14:textId="4CF46EB9" w:rsidR="00FE07A3" w:rsidRPr="00FE07A3" w:rsidRDefault="00FE07A3" w:rsidP="00FE07A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0317CA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– 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ГОТВ УДАЛЕНО. Состояние контроля ГОТВ</w:t>
            </w:r>
          </w:p>
        </w:tc>
      </w:tr>
      <w:tr w:rsidR="00FE07A3" w:rsidRPr="000317CA" w14:paraId="359D8E00" w14:textId="77777777" w:rsidTr="00FE07A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58F5E069" w14:textId="5EE5A501" w:rsidR="00FE07A3" w:rsidRPr="00FE07A3" w:rsidRDefault="00FE07A3" w:rsidP="004C538F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8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n-US"/>
              </w:rPr>
              <w:t>D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6BAF0D49" w14:textId="0F6169F5" w:rsidR="00FE07A3" w:rsidRPr="00FE07A3" w:rsidRDefault="00FE07A3" w:rsidP="00FE07A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ГОТВ В ПОМЕЩЕНИИ. Состояние контроля ГОТВ</w:t>
            </w:r>
          </w:p>
        </w:tc>
      </w:tr>
      <w:tr w:rsidR="00FE07A3" w:rsidRPr="000317CA" w14:paraId="484F9315" w14:textId="77777777" w:rsidTr="00FE07A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785D5FCD" w14:textId="6B9C05D2" w:rsidR="00FE07A3" w:rsidRPr="00FE07A3" w:rsidRDefault="00FE07A3" w:rsidP="004C538F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13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31313874" w14:textId="7F555AA8" w:rsidR="00FE07A3" w:rsidRPr="00FE07A3" w:rsidRDefault="00FE07A3" w:rsidP="00FE07A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Внимание</w:t>
            </w:r>
          </w:p>
        </w:tc>
      </w:tr>
      <w:tr w:rsidR="00FE07A3" w:rsidRPr="000317CA" w14:paraId="7FA47511" w14:textId="77777777" w:rsidTr="00FE07A3">
        <w:trPr>
          <w:trHeight w:val="255"/>
        </w:trPr>
        <w:tc>
          <w:tcPr>
            <w:tcW w:w="1300" w:type="dxa"/>
            <w:shd w:val="clear" w:color="000000" w:fill="FFFFFF"/>
            <w:vAlign w:val="center"/>
          </w:tcPr>
          <w:p w14:paraId="2FCA5769" w14:textId="73DCE3E3" w:rsidR="00FE07A3" w:rsidRPr="00FE07A3" w:rsidRDefault="00FE07A3" w:rsidP="004C538F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0x16</w:t>
            </w:r>
          </w:p>
        </w:tc>
        <w:tc>
          <w:tcPr>
            <w:tcW w:w="8965" w:type="dxa"/>
            <w:shd w:val="clear" w:color="000000" w:fill="FFFFFF"/>
            <w:vAlign w:val="center"/>
          </w:tcPr>
          <w:p w14:paraId="00881544" w14:textId="7C81B5EE" w:rsidR="00FE07A3" w:rsidRPr="00FE07A3" w:rsidRDefault="00FE07A3" w:rsidP="00FE07A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– Пожар</w:t>
            </w:r>
          </w:p>
        </w:tc>
      </w:tr>
    </w:tbl>
    <w:p w14:paraId="0A24FC19" w14:textId="77777777" w:rsidR="00C17E53" w:rsidRPr="00C17E53" w:rsidRDefault="00C17E53" w:rsidP="00C17E53">
      <w:pPr>
        <w:pStyle w:val="2f4"/>
        <w:spacing w:before="0" w:after="0" w:line="360" w:lineRule="auto"/>
        <w:ind w:left="360"/>
        <w:rPr>
          <w:rFonts w:ascii="Times New Roman" w:hAnsi="Times New Roman" w:cs="Times New Roman"/>
          <w:iCs/>
          <w:sz w:val="20"/>
          <w:szCs w:val="20"/>
        </w:rPr>
      </w:pPr>
    </w:p>
    <w:p w14:paraId="4175BDE2" w14:textId="60FD56E7" w:rsidR="00025C0B" w:rsidRPr="000317CA" w:rsidRDefault="00025C0B" w:rsidP="003C6D87">
      <w:pPr>
        <w:pStyle w:val="2f4"/>
        <w:numPr>
          <w:ilvl w:val="0"/>
          <w:numId w:val="48"/>
        </w:numPr>
        <w:spacing w:before="0" w:after="0" w:line="360" w:lineRule="auto"/>
        <w:rPr>
          <w:rFonts w:ascii="Times New Roman" w:hAnsi="Times New Roman" w:cs="Times New Roman"/>
          <w:iCs/>
          <w:sz w:val="20"/>
          <w:szCs w:val="20"/>
        </w:rPr>
      </w:pPr>
      <w:r w:rsidRPr="000317CA">
        <w:rPr>
          <w:rFonts w:ascii="Times New Roman" w:hAnsi="Times New Roman" w:cs="Times New Roman"/>
          <w:sz w:val="20"/>
          <w:szCs w:val="20"/>
        </w:rPr>
        <w:t>В случае если разработчиком КСУ ТС «Орион-12700» передаваемому сигналу не присвоен «Код» разработчик СОЭЖ-12700 может присвоить собственный код такому сигналу для использования внутри СОЭЖ-12700.</w:t>
      </w:r>
      <w:bookmarkEnd w:id="648"/>
    </w:p>
    <w:p w14:paraId="05A0F87A" w14:textId="77777777" w:rsidR="00143693" w:rsidRPr="000317CA" w:rsidRDefault="00143693" w:rsidP="00143693">
      <w:pPr>
        <w:pStyle w:val="2f4"/>
        <w:spacing w:before="0" w:after="0" w:line="264" w:lineRule="auto"/>
        <w:rPr>
          <w:rFonts w:ascii="Times New Roman" w:hAnsi="Times New Roman" w:cs="Times New Roman"/>
          <w:iCs/>
        </w:rPr>
        <w:sectPr w:rsidR="00143693" w:rsidRPr="000317CA" w:rsidSect="005119E6">
          <w:pgSz w:w="16838" w:h="11906" w:orient="landscape" w:code="9"/>
          <w:pgMar w:top="1701" w:right="1021" w:bottom="851" w:left="1021" w:header="136" w:footer="697" w:gutter="0"/>
          <w:cols w:space="708"/>
          <w:titlePg/>
          <w:docGrid w:linePitch="360"/>
        </w:sectPr>
      </w:pPr>
    </w:p>
    <w:p w14:paraId="0EFC68F5" w14:textId="77777777" w:rsidR="00ED63A3" w:rsidRPr="000317CA" w:rsidRDefault="00ED63A3" w:rsidP="003547FB">
      <w:pPr>
        <w:pStyle w:val="1d"/>
        <w:pageBreakBefore/>
        <w:spacing w:before="0" w:after="120" w:line="264" w:lineRule="auto"/>
        <w:ind w:left="709"/>
        <w:rPr>
          <w:rFonts w:ascii="Times New Roman" w:hAnsi="Times New Roman" w:cs="Times New Roman"/>
          <w:sz w:val="28"/>
        </w:rPr>
      </w:pPr>
      <w:bookmarkStart w:id="649" w:name="_Toc467740496"/>
      <w:bookmarkStart w:id="650" w:name="_Toc468094617"/>
      <w:bookmarkStart w:id="651" w:name="_Toc488223741"/>
      <w:r w:rsidRPr="000317CA">
        <w:rPr>
          <w:rFonts w:ascii="Times New Roman" w:hAnsi="Times New Roman" w:cs="Times New Roman"/>
          <w:sz w:val="28"/>
        </w:rPr>
        <w:lastRenderedPageBreak/>
        <w:t>Перечень используемых сокращений</w:t>
      </w:r>
      <w:bookmarkEnd w:id="649"/>
      <w:bookmarkEnd w:id="650"/>
      <w:bookmarkEnd w:id="651"/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1985"/>
        <w:gridCol w:w="7477"/>
      </w:tblGrid>
      <w:tr w:rsidR="00560E96" w:rsidRPr="000317CA" w14:paraId="1ACFD5BF" w14:textId="77777777" w:rsidTr="002804E3">
        <w:trPr>
          <w:cantSplit/>
        </w:trPr>
        <w:tc>
          <w:tcPr>
            <w:tcW w:w="1985" w:type="dxa"/>
            <w:shd w:val="clear" w:color="auto" w:fill="auto"/>
          </w:tcPr>
          <w:p w14:paraId="04532C1D" w14:textId="0ED33B8E" w:rsidR="00560E96" w:rsidRPr="000317CA" w:rsidRDefault="00560E96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С</w:t>
            </w:r>
          </w:p>
        </w:tc>
        <w:tc>
          <w:tcPr>
            <w:tcW w:w="7477" w:type="dxa"/>
            <w:shd w:val="clear" w:color="auto" w:fill="auto"/>
          </w:tcPr>
          <w:p w14:paraId="05D0155A" w14:textId="20649335" w:rsidR="00560E96" w:rsidRPr="000317CA" w:rsidRDefault="00560E96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ппаратные средства</w:t>
            </w:r>
          </w:p>
        </w:tc>
      </w:tr>
      <w:tr w:rsidR="00560E96" w:rsidRPr="000317CA" w14:paraId="7819CDD3" w14:textId="77777777" w:rsidTr="002804E3">
        <w:trPr>
          <w:cantSplit/>
        </w:trPr>
        <w:tc>
          <w:tcPr>
            <w:tcW w:w="1985" w:type="dxa"/>
            <w:shd w:val="clear" w:color="auto" w:fill="auto"/>
          </w:tcPr>
          <w:p w14:paraId="3247AEC5" w14:textId="5F9889EE" w:rsidR="00560E96" w:rsidRPr="000317CA" w:rsidRDefault="00560E96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Д</w:t>
            </w:r>
          </w:p>
        </w:tc>
        <w:tc>
          <w:tcPr>
            <w:tcW w:w="7477" w:type="dxa"/>
            <w:shd w:val="clear" w:color="auto" w:fill="auto"/>
          </w:tcPr>
          <w:p w14:paraId="03087FC1" w14:textId="14DF4220" w:rsidR="00560E96" w:rsidRPr="000317CA" w:rsidRDefault="00560E96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лавные двигатели</w:t>
            </w:r>
          </w:p>
        </w:tc>
      </w:tr>
      <w:tr w:rsidR="00560E96" w:rsidRPr="000317CA" w14:paraId="37555722" w14:textId="77777777" w:rsidTr="002804E3">
        <w:trPr>
          <w:cantSplit/>
        </w:trPr>
        <w:tc>
          <w:tcPr>
            <w:tcW w:w="1985" w:type="dxa"/>
            <w:shd w:val="clear" w:color="auto" w:fill="auto"/>
          </w:tcPr>
          <w:p w14:paraId="10FA1922" w14:textId="01F981B4" w:rsidR="00560E96" w:rsidRPr="000317CA" w:rsidRDefault="00560E96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ЭУ</w:t>
            </w:r>
          </w:p>
        </w:tc>
        <w:tc>
          <w:tcPr>
            <w:tcW w:w="7477" w:type="dxa"/>
            <w:shd w:val="clear" w:color="auto" w:fill="auto"/>
          </w:tcPr>
          <w:p w14:paraId="65A2F31C" w14:textId="5AD8AB9E" w:rsidR="00560E96" w:rsidRPr="000317CA" w:rsidRDefault="00560E96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лавная энергетическая установка</w:t>
            </w:r>
          </w:p>
        </w:tc>
      </w:tr>
      <w:tr w:rsidR="00560E96" w:rsidRPr="000317CA" w14:paraId="58906DCF" w14:textId="77777777" w:rsidTr="002804E3">
        <w:trPr>
          <w:cantSplit/>
        </w:trPr>
        <w:tc>
          <w:tcPr>
            <w:tcW w:w="1985" w:type="dxa"/>
            <w:shd w:val="clear" w:color="auto" w:fill="auto"/>
          </w:tcPr>
          <w:p w14:paraId="5FFC84A6" w14:textId="43775BAF" w:rsidR="00560E96" w:rsidRPr="000317CA" w:rsidRDefault="00560E96" w:rsidP="00620CC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ДГ</w:t>
            </w:r>
          </w:p>
        </w:tc>
        <w:tc>
          <w:tcPr>
            <w:tcW w:w="7477" w:type="dxa"/>
            <w:shd w:val="clear" w:color="auto" w:fill="auto"/>
          </w:tcPr>
          <w:p w14:paraId="7579B136" w14:textId="424ADF91" w:rsidR="00560E96" w:rsidRPr="000317CA" w:rsidRDefault="00560E96" w:rsidP="00620CC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дизель-генераторы </w:t>
            </w:r>
          </w:p>
        </w:tc>
      </w:tr>
      <w:tr w:rsidR="00560E96" w:rsidRPr="000317CA" w14:paraId="4AE545ED" w14:textId="77777777" w:rsidTr="002804E3">
        <w:trPr>
          <w:cantSplit/>
        </w:trPr>
        <w:tc>
          <w:tcPr>
            <w:tcW w:w="1985" w:type="dxa"/>
            <w:shd w:val="clear" w:color="auto" w:fill="auto"/>
          </w:tcPr>
          <w:p w14:paraId="37D18E84" w14:textId="4C371E95" w:rsidR="00560E96" w:rsidRPr="000317CA" w:rsidRDefault="00560E96" w:rsidP="00620CC6">
            <w:pPr>
              <w:tabs>
                <w:tab w:val="left" w:pos="993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ЛБ</w:t>
            </w:r>
          </w:p>
        </w:tc>
        <w:tc>
          <w:tcPr>
            <w:tcW w:w="7477" w:type="dxa"/>
            <w:shd w:val="clear" w:color="auto" w:fill="auto"/>
          </w:tcPr>
          <w:p w14:paraId="7D554281" w14:textId="3C51A63B" w:rsidR="00560E96" w:rsidRPr="000317CA" w:rsidRDefault="003119C8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л</w:t>
            </w:r>
            <w:r w:rsidR="00560E96"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евый борт</w:t>
            </w:r>
          </w:p>
        </w:tc>
      </w:tr>
      <w:tr w:rsidR="00560E96" w:rsidRPr="000317CA" w14:paraId="45584016" w14:textId="77777777" w:rsidTr="002804E3">
        <w:trPr>
          <w:cantSplit/>
        </w:trPr>
        <w:tc>
          <w:tcPr>
            <w:tcW w:w="1985" w:type="dxa"/>
            <w:shd w:val="clear" w:color="auto" w:fill="auto"/>
          </w:tcPr>
          <w:p w14:paraId="58B860B3" w14:textId="39E8EA48" w:rsidR="00560E96" w:rsidRPr="000317CA" w:rsidRDefault="00560E96" w:rsidP="00620CC6">
            <w:pPr>
              <w:tabs>
                <w:tab w:val="left" w:pos="993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 xml:space="preserve">ОКС </w:t>
            </w:r>
          </w:p>
        </w:tc>
        <w:tc>
          <w:tcPr>
            <w:tcW w:w="7477" w:type="dxa"/>
            <w:shd w:val="clear" w:color="auto" w:fill="auto"/>
          </w:tcPr>
          <w:p w14:paraId="3462976F" w14:textId="796EA45B" w:rsidR="00560E96" w:rsidRPr="000317CA" w:rsidRDefault="00560E96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бщекорабельные системы</w:t>
            </w:r>
          </w:p>
        </w:tc>
      </w:tr>
      <w:tr w:rsidR="00560E96" w:rsidRPr="000317CA" w14:paraId="0CCD40F9" w14:textId="77777777" w:rsidTr="002804E3">
        <w:trPr>
          <w:cantSplit/>
        </w:trPr>
        <w:tc>
          <w:tcPr>
            <w:tcW w:w="1985" w:type="dxa"/>
            <w:shd w:val="clear" w:color="auto" w:fill="auto"/>
          </w:tcPr>
          <w:p w14:paraId="659F5FC3" w14:textId="48877281" w:rsidR="00560E96" w:rsidRPr="000317CA" w:rsidRDefault="00560E96" w:rsidP="00620CC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ОХТ</w:t>
            </w:r>
          </w:p>
        </w:tc>
        <w:tc>
          <w:tcPr>
            <w:tcW w:w="7477" w:type="dxa"/>
            <w:shd w:val="clear" w:color="auto" w:fill="auto"/>
          </w:tcPr>
          <w:p w14:paraId="2E299887" w14:textId="3BDBA6D0" w:rsidR="00560E96" w:rsidRPr="000317CA" w:rsidRDefault="00560E96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истема объемного химического тушения</w:t>
            </w:r>
          </w:p>
        </w:tc>
      </w:tr>
      <w:tr w:rsidR="00560E96" w:rsidRPr="000317CA" w14:paraId="64207BC6" w14:textId="77777777" w:rsidTr="002804E3">
        <w:trPr>
          <w:cantSplit/>
        </w:trPr>
        <w:tc>
          <w:tcPr>
            <w:tcW w:w="1985" w:type="dxa"/>
            <w:shd w:val="clear" w:color="auto" w:fill="auto"/>
          </w:tcPr>
          <w:p w14:paraId="39424056" w14:textId="0673C13D" w:rsidR="00560E96" w:rsidRPr="000317CA" w:rsidRDefault="00560E96" w:rsidP="00620CC6">
            <w:pPr>
              <w:tabs>
                <w:tab w:val="left" w:pos="993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ПрБ</w:t>
            </w:r>
          </w:p>
        </w:tc>
        <w:tc>
          <w:tcPr>
            <w:tcW w:w="7477" w:type="dxa"/>
            <w:shd w:val="clear" w:color="auto" w:fill="auto"/>
          </w:tcPr>
          <w:p w14:paraId="3DAAFFB4" w14:textId="527779D0" w:rsidR="00560E96" w:rsidRPr="000317CA" w:rsidRDefault="003119C8" w:rsidP="00620CC6">
            <w:pPr>
              <w:pStyle w:val="ae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п</w:t>
            </w:r>
            <w:r w:rsidR="00560E96"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равый борт</w:t>
            </w:r>
          </w:p>
        </w:tc>
      </w:tr>
      <w:tr w:rsidR="00560E96" w:rsidRPr="000317CA" w14:paraId="197D32AB" w14:textId="77777777" w:rsidTr="002804E3">
        <w:tblPrEx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</w:tcPr>
          <w:p w14:paraId="581E118E" w14:textId="1140F888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СОЭЖ</w:t>
            </w:r>
          </w:p>
        </w:tc>
        <w:tc>
          <w:tcPr>
            <w:tcW w:w="7477" w:type="dxa"/>
            <w:shd w:val="clear" w:color="auto" w:fill="auto"/>
          </w:tcPr>
          <w:p w14:paraId="14945492" w14:textId="2741399B" w:rsidR="00560E96" w:rsidRPr="000317CA" w:rsidRDefault="003119C8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с</w:t>
            </w:r>
            <w:r w:rsidR="00560E96"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истема обеспечения эксплуатации и живучести</w:t>
            </w:r>
          </w:p>
        </w:tc>
      </w:tr>
      <w:tr w:rsidR="00560E96" w:rsidRPr="000317CA" w14:paraId="749B2D17" w14:textId="77777777" w:rsidTr="002804E3">
        <w:tblPrEx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</w:tcPr>
          <w:p w14:paraId="730D847D" w14:textId="6DA87EBE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СУВЗ</w:t>
            </w:r>
          </w:p>
        </w:tc>
        <w:tc>
          <w:tcPr>
            <w:tcW w:w="7477" w:type="dxa"/>
            <w:shd w:val="clear" w:color="auto" w:fill="auto"/>
          </w:tcPr>
          <w:p w14:paraId="68A09C5B" w14:textId="4DF2BC35" w:rsidR="00560E96" w:rsidRPr="000317CA" w:rsidRDefault="003119C8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с</w:t>
            </w:r>
            <w:r w:rsidR="00560E96"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истема универсальной водяной защиты</w:t>
            </w:r>
          </w:p>
        </w:tc>
      </w:tr>
      <w:tr w:rsidR="00560E96" w:rsidRPr="000317CA" w14:paraId="0B720332" w14:textId="77777777" w:rsidTr="002804E3">
        <w:tblPrEx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</w:tcPr>
          <w:p w14:paraId="001DC9FD" w14:textId="4F7A761C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ТС</w:t>
            </w:r>
          </w:p>
        </w:tc>
        <w:tc>
          <w:tcPr>
            <w:tcW w:w="7477" w:type="dxa"/>
            <w:shd w:val="clear" w:color="auto" w:fill="auto"/>
          </w:tcPr>
          <w:p w14:paraId="11DAA17D" w14:textId="33E2883D" w:rsidR="00560E96" w:rsidRPr="000317CA" w:rsidRDefault="003119C8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т</w:t>
            </w:r>
            <w:r w:rsidR="00560E96" w:rsidRPr="000317CA">
              <w:rPr>
                <w:rFonts w:ascii="Times New Roman" w:eastAsia="Calibri" w:hAnsi="Times New Roman" w:cs="Times New Roman"/>
                <w:sz w:val="24"/>
                <w:szCs w:val="24"/>
              </w:rPr>
              <w:t>ехнические средства</w:t>
            </w:r>
          </w:p>
        </w:tc>
      </w:tr>
      <w:tr w:rsidR="00560E96" w:rsidRPr="000317CA" w14:paraId="3ABC6EA6" w14:textId="77777777" w:rsidTr="002804E3">
        <w:tblPrEx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</w:tcPr>
          <w:p w14:paraId="2FF13B49" w14:textId="4AA657E8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ЭК</w:t>
            </w:r>
          </w:p>
        </w:tc>
        <w:tc>
          <w:tcPr>
            <w:tcW w:w="7477" w:type="dxa"/>
            <w:shd w:val="clear" w:color="auto" w:fill="auto"/>
          </w:tcPr>
          <w:p w14:paraId="547C2C4D" w14:textId="62CF131A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электрокомпрессор</w:t>
            </w:r>
          </w:p>
        </w:tc>
      </w:tr>
      <w:tr w:rsidR="00560E96" w:rsidRPr="000317CA" w14:paraId="6C2BA2CF" w14:textId="77777777" w:rsidTr="002804E3">
        <w:tblPrEx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</w:tcPr>
          <w:p w14:paraId="69EDA6A0" w14:textId="113AB824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</w:rPr>
              <w:t>ЭЭС</w:t>
            </w:r>
          </w:p>
        </w:tc>
        <w:tc>
          <w:tcPr>
            <w:tcW w:w="7477" w:type="dxa"/>
            <w:shd w:val="clear" w:color="auto" w:fill="auto"/>
          </w:tcPr>
          <w:p w14:paraId="5D1E3D89" w14:textId="4942C8BD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317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электроэнергетическая система</w:t>
            </w:r>
          </w:p>
        </w:tc>
      </w:tr>
      <w:tr w:rsidR="00560E96" w:rsidRPr="000317CA" w14:paraId="2F30E203" w14:textId="77777777" w:rsidTr="002804E3">
        <w:tblPrEx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</w:tcPr>
          <w:p w14:paraId="6111CA92" w14:textId="6CEF8724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477" w:type="dxa"/>
            <w:shd w:val="clear" w:color="auto" w:fill="auto"/>
          </w:tcPr>
          <w:p w14:paraId="0295281F" w14:textId="7520231A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560E96" w:rsidRPr="000317CA" w14:paraId="45001309" w14:textId="77777777" w:rsidTr="002804E3">
        <w:tblPrEx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</w:tcPr>
          <w:p w14:paraId="015B6224" w14:textId="418662AA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477" w:type="dxa"/>
            <w:shd w:val="clear" w:color="auto" w:fill="auto"/>
          </w:tcPr>
          <w:p w14:paraId="29D0A96A" w14:textId="3C206318" w:rsidR="00560E96" w:rsidRPr="000317CA" w:rsidRDefault="00560E96" w:rsidP="00620CC6">
            <w:pPr>
              <w:spacing w:after="0" w:line="36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EE72935" w14:textId="77777777" w:rsidR="00C04F6E" w:rsidRPr="000317CA" w:rsidRDefault="00C04F6E" w:rsidP="00643923">
      <w:pPr>
        <w:rPr>
          <w:rFonts w:ascii="Times New Roman" w:eastAsia="Calibri" w:hAnsi="Times New Roman" w:cs="Times New Roman"/>
          <w:sz w:val="24"/>
        </w:rPr>
      </w:pPr>
    </w:p>
    <w:sectPr w:rsidR="00C04F6E" w:rsidRPr="000317CA" w:rsidSect="00ED63A3">
      <w:pgSz w:w="11906" w:h="16838" w:code="9"/>
      <w:pgMar w:top="1021" w:right="851" w:bottom="1021" w:left="1701" w:header="136" w:footer="697" w:gutter="0"/>
      <w:cols w:space="708"/>
      <w:titlePg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5C0B82" w14:textId="77777777" w:rsidR="00AF4B48" w:rsidRDefault="00AF4B48" w:rsidP="00332470">
      <w:r>
        <w:separator/>
      </w:r>
    </w:p>
  </w:endnote>
  <w:endnote w:type="continuationSeparator" w:id="0">
    <w:p w14:paraId="75ECF792" w14:textId="77777777" w:rsidR="00AF4B48" w:rsidRDefault="00AF4B48" w:rsidP="003324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162898189"/>
      <w:docPartObj>
        <w:docPartGallery w:val="Page Numbers (Bottom of Page)"/>
        <w:docPartUnique/>
      </w:docPartObj>
    </w:sdtPr>
    <w:sdtEndPr/>
    <w:sdtContent>
      <w:p w14:paraId="4B122502" w14:textId="4B5A1DB0" w:rsidR="00AF4B48" w:rsidRPr="00A558E2" w:rsidRDefault="00AF4B48" w:rsidP="000A6469">
        <w:pPr>
          <w:pStyle w:val="af2"/>
          <w:tabs>
            <w:tab w:val="clear" w:pos="4677"/>
            <w:tab w:val="center" w:pos="0"/>
          </w:tabs>
          <w:jc w:val="center"/>
          <w:rPr>
            <w:rFonts w:ascii="Times New Roman" w:hAnsi="Times New Roman" w:cs="Times New Roman"/>
            <w:sz w:val="24"/>
            <w:szCs w:val="24"/>
          </w:rPr>
        </w:pPr>
        <w:r w:rsidRPr="00A558E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A558E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A558E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70B7A" w:rsidRPr="00170B7A">
          <w:rPr>
            <w:rFonts w:ascii="Times New Roman" w:hAnsi="Times New Roman" w:cs="Times New Roman"/>
            <w:noProof/>
            <w:sz w:val="24"/>
            <w:szCs w:val="24"/>
            <w:lang w:val="ru-RU"/>
          </w:rPr>
          <w:t>6</w:t>
        </w:r>
        <w:r w:rsidRPr="00A558E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E08788" w14:textId="77777777" w:rsidR="00AF4B48" w:rsidRPr="006D6904" w:rsidRDefault="00AF4B48" w:rsidP="00124AD4">
    <w:pPr>
      <w:pStyle w:val="af2"/>
      <w:tabs>
        <w:tab w:val="clear" w:pos="4677"/>
      </w:tabs>
      <w:jc w:val="center"/>
      <w:rPr>
        <w:rFonts w:ascii="Times New Roman" w:hAnsi="Times New Roman" w:cs="Times New Roman"/>
      </w:rPr>
    </w:pPr>
    <w:r w:rsidRPr="006D6904">
      <w:rPr>
        <w:rFonts w:ascii="Times New Roman" w:hAnsi="Times New Roman" w:cs="Times New Roman"/>
        <w:sz w:val="24"/>
        <w:szCs w:val="24"/>
        <w:lang w:val="ru-RU"/>
      </w:rPr>
      <w:t>201</w:t>
    </w:r>
    <w:r>
      <w:rPr>
        <w:rFonts w:ascii="Times New Roman" w:hAnsi="Times New Roman" w:cs="Times New Roman"/>
        <w:sz w:val="24"/>
        <w:szCs w:val="24"/>
        <w:lang w:val="ru-RU"/>
      </w:rPr>
      <w:t>7</w:t>
    </w:r>
    <w:r w:rsidRPr="006D6904">
      <w:rPr>
        <w:rFonts w:ascii="Times New Roman" w:hAnsi="Times New Roman" w:cs="Times New Roman"/>
        <w:sz w:val="24"/>
        <w:szCs w:val="24"/>
        <w:lang w:val="ru-RU"/>
      </w:rPr>
      <w:t xml:space="preserve"> г.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299437785"/>
      <w:docPartObj>
        <w:docPartGallery w:val="Page Numbers (Bottom of Page)"/>
        <w:docPartUnique/>
      </w:docPartObj>
    </w:sdtPr>
    <w:sdtEndPr/>
    <w:sdtContent>
      <w:p w14:paraId="1B1B8B51" w14:textId="04658E6C" w:rsidR="00AF4B48" w:rsidRPr="006D6904" w:rsidRDefault="00AF4B48">
        <w:pPr>
          <w:pStyle w:val="af2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6D690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6D690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6D690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70B7A" w:rsidRPr="00170B7A">
          <w:rPr>
            <w:rFonts w:ascii="Times New Roman" w:hAnsi="Times New Roman" w:cs="Times New Roman"/>
            <w:noProof/>
            <w:sz w:val="24"/>
            <w:szCs w:val="24"/>
            <w:lang w:val="ru-RU"/>
          </w:rPr>
          <w:t>2</w:t>
        </w:r>
        <w:r w:rsidRPr="006D690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60C10E" w14:textId="77777777" w:rsidR="00AF4B48" w:rsidRDefault="00AF4B48" w:rsidP="00332470">
      <w:r>
        <w:separator/>
      </w:r>
    </w:p>
  </w:footnote>
  <w:footnote w:type="continuationSeparator" w:id="0">
    <w:p w14:paraId="00AE77E8" w14:textId="77777777" w:rsidR="00AF4B48" w:rsidRDefault="00AF4B48" w:rsidP="003324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0"/>
    <w:multiLevelType w:val="singleLevel"/>
    <w:tmpl w:val="CD548F52"/>
    <w:lvl w:ilvl="0">
      <w:start w:val="1"/>
      <w:numFmt w:val="bullet"/>
      <w:pStyle w:val="5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sz w:val="16"/>
        <w:szCs w:val="16"/>
      </w:rPr>
    </w:lvl>
  </w:abstractNum>
  <w:abstractNum w:abstractNumId="1" w15:restartNumberingAfterBreak="0">
    <w:nsid w:val="FFFFFF81"/>
    <w:multiLevelType w:val="singleLevel"/>
    <w:tmpl w:val="E7683972"/>
    <w:lvl w:ilvl="0">
      <w:start w:val="1"/>
      <w:numFmt w:val="bullet"/>
      <w:pStyle w:val="4"/>
      <w:lvlText w:val="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  <w:sz w:val="18"/>
        <w:szCs w:val="18"/>
      </w:rPr>
    </w:lvl>
  </w:abstractNum>
  <w:abstractNum w:abstractNumId="2" w15:restartNumberingAfterBreak="0">
    <w:nsid w:val="FFFFFF82"/>
    <w:multiLevelType w:val="singleLevel"/>
    <w:tmpl w:val="2B3851E6"/>
    <w:lvl w:ilvl="0">
      <w:start w:val="1"/>
      <w:numFmt w:val="bullet"/>
      <w:pStyle w:val="3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sz w:val="20"/>
        <w:szCs w:val="20"/>
      </w:rPr>
    </w:lvl>
  </w:abstractNum>
  <w:abstractNum w:abstractNumId="3" w15:restartNumberingAfterBreak="0">
    <w:nsid w:val="FFFFFF83"/>
    <w:multiLevelType w:val="singleLevel"/>
    <w:tmpl w:val="4CD018DE"/>
    <w:lvl w:ilvl="0">
      <w:start w:val="1"/>
      <w:numFmt w:val="bullet"/>
      <w:pStyle w:val="2"/>
      <w:lvlText w:val="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2"/>
        <w:szCs w:val="22"/>
      </w:rPr>
    </w:lvl>
  </w:abstractNum>
  <w:abstractNum w:abstractNumId="4" w15:restartNumberingAfterBreak="0">
    <w:nsid w:val="FFFFFF89"/>
    <w:multiLevelType w:val="singleLevel"/>
    <w:tmpl w:val="E5F20A7C"/>
    <w:lvl w:ilvl="0">
      <w:start w:val="1"/>
      <w:numFmt w:val="bullet"/>
      <w:pStyle w:val="a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102630F"/>
    <w:multiLevelType w:val="hybridMultilevel"/>
    <w:tmpl w:val="066CCC0E"/>
    <w:lvl w:ilvl="0" w:tplc="45320D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D4928B46">
      <w:start w:val="1"/>
      <w:numFmt w:val="bullet"/>
      <w:pStyle w:val="2-"/>
      <w:lvlText w:val=""/>
      <w:lvlJc w:val="left"/>
      <w:pPr>
        <w:ind w:left="1647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08304425"/>
    <w:multiLevelType w:val="multilevel"/>
    <w:tmpl w:val="04190023"/>
    <w:styleLink w:val="a0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7" w15:restartNumberingAfterBreak="0">
    <w:nsid w:val="0853129D"/>
    <w:multiLevelType w:val="multilevel"/>
    <w:tmpl w:val="13421D70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 w15:restartNumberingAfterBreak="0">
    <w:nsid w:val="08A13D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9" w15:restartNumberingAfterBreak="0">
    <w:nsid w:val="0C636452"/>
    <w:multiLevelType w:val="hybridMultilevel"/>
    <w:tmpl w:val="23168D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2E4753C"/>
    <w:multiLevelType w:val="hybridMultilevel"/>
    <w:tmpl w:val="24D4279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357" w:firstLine="3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8907CB7"/>
    <w:multiLevelType w:val="multilevel"/>
    <w:tmpl w:val="0AC2EE9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1EFA0A8F"/>
    <w:multiLevelType w:val="hybridMultilevel"/>
    <w:tmpl w:val="9F3A0068"/>
    <w:lvl w:ilvl="0" w:tplc="2C5AE8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0CF6219"/>
    <w:multiLevelType w:val="hybridMultilevel"/>
    <w:tmpl w:val="836EBBB6"/>
    <w:lvl w:ilvl="0" w:tplc="E6840DC4">
      <w:start w:val="1"/>
      <w:numFmt w:val="decimal"/>
      <w:pStyle w:val="a1"/>
      <w:lvlText w:val="%1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1015F9D"/>
    <w:multiLevelType w:val="multilevel"/>
    <w:tmpl w:val="1E40F492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3"/>
      <w:numFmt w:val="decimal"/>
      <w:isLgl/>
      <w:lvlText w:val="%1.%2"/>
      <w:lvlJc w:val="left"/>
      <w:pPr>
        <w:ind w:left="2494" w:hanging="14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2494" w:hanging="14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94" w:hanging="14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94" w:hanging="142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94" w:hanging="1425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800"/>
      </w:pPr>
      <w:rPr>
        <w:rFonts w:hint="default"/>
      </w:rPr>
    </w:lvl>
  </w:abstractNum>
  <w:abstractNum w:abstractNumId="15" w15:restartNumberingAfterBreak="0">
    <w:nsid w:val="226A7EAC"/>
    <w:multiLevelType w:val="hybridMultilevel"/>
    <w:tmpl w:val="E144698A"/>
    <w:lvl w:ilvl="0" w:tplc="31BEAF4C">
      <w:start w:val="1"/>
      <w:numFmt w:val="bullet"/>
      <w:pStyle w:val="40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AE1BE9"/>
    <w:multiLevelType w:val="multilevel"/>
    <w:tmpl w:val="605C42D0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decimal"/>
      <w:isLgl/>
      <w:lvlText w:val="%1.%2"/>
      <w:lvlJc w:val="left"/>
      <w:pPr>
        <w:ind w:left="1917" w:hanging="9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7" w:hanging="99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0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6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2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87" w:hanging="2160"/>
      </w:pPr>
      <w:rPr>
        <w:rFonts w:hint="default"/>
      </w:rPr>
    </w:lvl>
  </w:abstractNum>
  <w:abstractNum w:abstractNumId="17" w15:restartNumberingAfterBreak="0">
    <w:nsid w:val="250F5B72"/>
    <w:multiLevelType w:val="multilevel"/>
    <w:tmpl w:val="F3CA0C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8" w15:restartNumberingAfterBreak="0">
    <w:nsid w:val="2DA54D9D"/>
    <w:multiLevelType w:val="multilevel"/>
    <w:tmpl w:val="4DA0829A"/>
    <w:lvl w:ilvl="0">
      <w:start w:val="1"/>
      <w:numFmt w:val="decimal"/>
      <w:suff w:val="space"/>
      <w:lvlText w:val="%1"/>
      <w:lvlJc w:val="left"/>
      <w:pPr>
        <w:ind w:left="227" w:hanging="227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227" w:hanging="227"/>
      </w:pPr>
      <w:rPr>
        <w:rFonts w:hint="default"/>
        <w:b w:val="0"/>
        <w:sz w:val="28"/>
        <w:szCs w:val="28"/>
      </w:rPr>
    </w:lvl>
    <w:lvl w:ilvl="2">
      <w:start w:val="1"/>
      <w:numFmt w:val="decimal"/>
      <w:pStyle w:val="30"/>
      <w:suff w:val="space"/>
      <w:lvlText w:val="%1.%2.%3"/>
      <w:lvlJc w:val="left"/>
      <w:pPr>
        <w:ind w:left="227" w:hanging="227"/>
      </w:pPr>
      <w:rPr>
        <w:rFonts w:asciiTheme="minorHAnsi" w:hAnsiTheme="minorHAnsi" w:cstheme="minorHAnsi" w:hint="default"/>
        <w:b w:val="0"/>
        <w:sz w:val="24"/>
        <w:szCs w:val="24"/>
      </w:rPr>
    </w:lvl>
    <w:lvl w:ilvl="3">
      <w:start w:val="1"/>
      <w:numFmt w:val="decimal"/>
      <w:lvlText w:val="%1.%2.%3.%4"/>
      <w:lvlJc w:val="left"/>
      <w:pPr>
        <w:ind w:left="227" w:hanging="22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7" w:hanging="22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7" w:hanging="22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7" w:hanging="22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7" w:hanging="227"/>
      </w:pPr>
      <w:rPr>
        <w:rFonts w:hint="default"/>
      </w:rPr>
    </w:lvl>
  </w:abstractNum>
  <w:abstractNum w:abstractNumId="19" w15:restartNumberingAfterBreak="0">
    <w:nsid w:val="2F5516FA"/>
    <w:multiLevelType w:val="hybridMultilevel"/>
    <w:tmpl w:val="5B24CCF6"/>
    <w:lvl w:ilvl="0" w:tplc="5618544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374FED"/>
    <w:multiLevelType w:val="hybridMultilevel"/>
    <w:tmpl w:val="AF70EFAC"/>
    <w:lvl w:ilvl="0" w:tplc="4E04503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7F2202"/>
    <w:multiLevelType w:val="hybridMultilevel"/>
    <w:tmpl w:val="D55CDBE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36B454B5"/>
    <w:multiLevelType w:val="hybridMultilevel"/>
    <w:tmpl w:val="CF3EFE1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39430B97"/>
    <w:multiLevelType w:val="hybridMultilevel"/>
    <w:tmpl w:val="FE361BCC"/>
    <w:lvl w:ilvl="0" w:tplc="45320D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D4928B46">
      <w:start w:val="1"/>
      <w:numFmt w:val="bullet"/>
      <w:lvlText w:val=""/>
      <w:lvlJc w:val="left"/>
      <w:pPr>
        <w:ind w:left="1647" w:hanging="360"/>
      </w:pPr>
      <w:rPr>
        <w:rFonts w:ascii="Symbol" w:hAnsi="Symbol" w:hint="default"/>
      </w:rPr>
    </w:lvl>
    <w:lvl w:ilvl="2" w:tplc="A4DACF08">
      <w:numFmt w:val="decimal"/>
      <w:lvlText w:val="%3-"/>
      <w:lvlJc w:val="left"/>
      <w:pPr>
        <w:ind w:left="254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3F667B58"/>
    <w:multiLevelType w:val="multilevel"/>
    <w:tmpl w:val="BC208D76"/>
    <w:lvl w:ilvl="0">
      <w:start w:val="1"/>
      <w:numFmt w:val="decimal"/>
      <w:pStyle w:val="a2"/>
      <w:lvlText w:val="%1."/>
      <w:lvlJc w:val="left"/>
      <w:pPr>
        <w:tabs>
          <w:tab w:val="num" w:pos="720"/>
        </w:tabs>
        <w:ind w:left="720" w:hanging="363"/>
      </w:pPr>
      <w:rPr>
        <w:rFonts w:hint="default"/>
      </w:rPr>
    </w:lvl>
    <w:lvl w:ilvl="1">
      <w:start w:val="1"/>
      <w:numFmt w:val="decimal"/>
      <w:pStyle w:val="21"/>
      <w:lvlText w:val="%1.%2."/>
      <w:lvlJc w:val="left"/>
      <w:pPr>
        <w:tabs>
          <w:tab w:val="num" w:pos="907"/>
        </w:tabs>
        <w:ind w:left="907" w:hanging="550"/>
      </w:pPr>
      <w:rPr>
        <w:rFonts w:hint="default"/>
      </w:rPr>
    </w:lvl>
    <w:lvl w:ilvl="2">
      <w:start w:val="1"/>
      <w:numFmt w:val="decimal"/>
      <w:lvlRestart w:val="1"/>
      <w:pStyle w:val="31"/>
      <w:lvlText w:val="%1.%2.%3."/>
      <w:lvlJc w:val="left"/>
      <w:pPr>
        <w:tabs>
          <w:tab w:val="num" w:pos="1077"/>
        </w:tabs>
        <w:ind w:left="1077" w:hanging="720"/>
      </w:pPr>
      <w:rPr>
        <w:rFonts w:hint="default"/>
      </w:rPr>
    </w:lvl>
    <w:lvl w:ilvl="3">
      <w:start w:val="1"/>
      <w:numFmt w:val="decimal"/>
      <w:pStyle w:val="41"/>
      <w:lvlText w:val="%1.%2.%3.%4."/>
      <w:lvlJc w:val="left"/>
      <w:pPr>
        <w:tabs>
          <w:tab w:val="num" w:pos="1191"/>
        </w:tabs>
        <w:ind w:left="1191" w:hanging="834"/>
      </w:pPr>
      <w:rPr>
        <w:rFonts w:hint="default"/>
      </w:rPr>
    </w:lvl>
    <w:lvl w:ilvl="4">
      <w:start w:val="1"/>
      <w:numFmt w:val="decimal"/>
      <w:pStyle w:val="50"/>
      <w:lvlText w:val="%1.%2.%3.%4.%5."/>
      <w:lvlJc w:val="left"/>
      <w:pPr>
        <w:tabs>
          <w:tab w:val="num" w:pos="1435"/>
        </w:tabs>
        <w:ind w:left="1435" w:hanging="107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5" w15:restartNumberingAfterBreak="0">
    <w:nsid w:val="45D82702"/>
    <w:multiLevelType w:val="hybridMultilevel"/>
    <w:tmpl w:val="2736867A"/>
    <w:lvl w:ilvl="0" w:tplc="57663920">
      <w:start w:val="1"/>
      <w:numFmt w:val="bullet"/>
      <w:pStyle w:val="22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1144C24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2E2004C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8DAE7A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D84A28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83C4547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A60E6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4C05C6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C70E3C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DD6177"/>
    <w:multiLevelType w:val="hybridMultilevel"/>
    <w:tmpl w:val="1E4E09D2"/>
    <w:lvl w:ilvl="0" w:tplc="0122F4A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48C750FA"/>
    <w:multiLevelType w:val="hybridMultilevel"/>
    <w:tmpl w:val="773E27C6"/>
    <w:lvl w:ilvl="0" w:tplc="D4928B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FD67CBA"/>
    <w:multiLevelType w:val="hybridMultilevel"/>
    <w:tmpl w:val="0F9419E6"/>
    <w:lvl w:ilvl="0" w:tplc="D4928B46">
      <w:start w:val="1"/>
      <w:numFmt w:val="bullet"/>
      <w:lvlText w:val=""/>
      <w:lvlJc w:val="left"/>
      <w:pPr>
        <w:tabs>
          <w:tab w:val="num" w:pos="1223"/>
        </w:tabs>
        <w:ind w:left="12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43"/>
        </w:tabs>
        <w:ind w:left="19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63"/>
        </w:tabs>
        <w:ind w:left="26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83"/>
        </w:tabs>
        <w:ind w:left="33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03"/>
        </w:tabs>
        <w:ind w:left="41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23"/>
        </w:tabs>
        <w:ind w:left="48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43"/>
        </w:tabs>
        <w:ind w:left="55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63"/>
        </w:tabs>
        <w:ind w:left="62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83"/>
        </w:tabs>
        <w:ind w:left="6983" w:hanging="360"/>
      </w:pPr>
      <w:rPr>
        <w:rFonts w:ascii="Wingdings" w:hAnsi="Wingdings" w:hint="default"/>
      </w:rPr>
    </w:lvl>
  </w:abstractNum>
  <w:abstractNum w:abstractNumId="29" w15:restartNumberingAfterBreak="0">
    <w:nsid w:val="524E2F29"/>
    <w:multiLevelType w:val="hybridMultilevel"/>
    <w:tmpl w:val="D84A10B4"/>
    <w:lvl w:ilvl="0" w:tplc="D9A8C2A8">
      <w:start w:val="1"/>
      <w:numFmt w:val="bullet"/>
      <w:lvlText w:val="-"/>
      <w:lvlJc w:val="left"/>
      <w:pPr>
        <w:tabs>
          <w:tab w:val="num" w:pos="774"/>
        </w:tabs>
        <w:ind w:left="-360" w:firstLine="72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806843"/>
    <w:multiLevelType w:val="multilevel"/>
    <w:tmpl w:val="1286F1DA"/>
    <w:lvl w:ilvl="0">
      <w:start w:val="1"/>
      <w:numFmt w:val="decimal"/>
      <w:lvlText w:val="%1."/>
      <w:lvlJc w:val="left"/>
      <w:pPr>
        <w:tabs>
          <w:tab w:val="num" w:pos="672"/>
        </w:tabs>
        <w:ind w:left="672" w:hanging="357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865"/>
        </w:tabs>
        <w:ind w:left="865" w:hanging="54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sz w:val="28"/>
        <w:szCs w:val="28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tabs>
          <w:tab w:val="num" w:pos="1189"/>
        </w:tabs>
        <w:ind w:left="1189" w:hanging="834"/>
      </w:pPr>
      <w:rPr>
        <w:rFonts w:ascii="Times New Roman" w:hAnsi="Times New Roman" w:cs="Times New Roma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."/>
      <w:lvlJc w:val="left"/>
      <w:pPr>
        <w:tabs>
          <w:tab w:val="num" w:pos="1472"/>
        </w:tabs>
        <w:ind w:left="1472" w:hanging="111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478"/>
        </w:tabs>
        <w:ind w:left="219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98"/>
        </w:tabs>
        <w:ind w:left="269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18"/>
        </w:tabs>
        <w:ind w:left="319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278"/>
        </w:tabs>
        <w:ind w:left="370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998"/>
        </w:tabs>
        <w:ind w:left="4278" w:hanging="1440"/>
      </w:pPr>
      <w:rPr>
        <w:rFonts w:hint="default"/>
      </w:rPr>
    </w:lvl>
  </w:abstractNum>
  <w:abstractNum w:abstractNumId="31" w15:restartNumberingAfterBreak="0">
    <w:nsid w:val="5AF234DD"/>
    <w:multiLevelType w:val="hybridMultilevel"/>
    <w:tmpl w:val="053E6CBE"/>
    <w:lvl w:ilvl="0" w:tplc="D9A8C2A8">
      <w:start w:val="1"/>
      <w:numFmt w:val="bullet"/>
      <w:lvlText w:val="-"/>
      <w:lvlJc w:val="left"/>
      <w:pPr>
        <w:ind w:left="927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 w15:restartNumberingAfterBreak="0">
    <w:nsid w:val="63034049"/>
    <w:multiLevelType w:val="hybridMultilevel"/>
    <w:tmpl w:val="AC7A3D92"/>
    <w:lvl w:ilvl="0" w:tplc="FFFFFFFF">
      <w:start w:val="1"/>
      <w:numFmt w:val="russianLower"/>
      <w:pStyle w:val="a3"/>
      <w:lvlText w:val="%1)"/>
      <w:lvlJc w:val="left"/>
      <w:pPr>
        <w:tabs>
          <w:tab w:val="num" w:pos="677"/>
        </w:tabs>
        <w:ind w:left="677" w:hanging="32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4C40249"/>
    <w:multiLevelType w:val="hybridMultilevel"/>
    <w:tmpl w:val="A0FC8844"/>
    <w:lvl w:ilvl="0" w:tplc="8506AFE6">
      <w:start w:val="1"/>
      <w:numFmt w:val="bullet"/>
      <w:pStyle w:val="32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2"/>
        <w:szCs w:val="22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6147D4"/>
    <w:multiLevelType w:val="hybridMultilevel"/>
    <w:tmpl w:val="B4581774"/>
    <w:lvl w:ilvl="0" w:tplc="BDC00C0E">
      <w:start w:val="1"/>
      <w:numFmt w:val="decimal"/>
      <w:pStyle w:val="a4"/>
      <w:lvlText w:val="Приложение %1."/>
      <w:lvlJc w:val="right"/>
      <w:pPr>
        <w:tabs>
          <w:tab w:val="num" w:pos="2698"/>
        </w:tabs>
        <w:ind w:left="2698" w:hanging="18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720C7D03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6" w15:restartNumberingAfterBreak="0">
    <w:nsid w:val="73FA146A"/>
    <w:multiLevelType w:val="hybridMultilevel"/>
    <w:tmpl w:val="FAD41DCE"/>
    <w:lvl w:ilvl="0" w:tplc="45320D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 w15:restartNumberingAfterBreak="0">
    <w:nsid w:val="77956631"/>
    <w:multiLevelType w:val="hybridMultilevel"/>
    <w:tmpl w:val="FD6C9F34"/>
    <w:lvl w:ilvl="0" w:tplc="FFFFFFFF">
      <w:start w:val="1"/>
      <w:numFmt w:val="bullet"/>
      <w:pStyle w:val="1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2"/>
        <w:szCs w:val="22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AFD1114"/>
    <w:multiLevelType w:val="multilevel"/>
    <w:tmpl w:val="D020010E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  <w:sz w:val="28"/>
        <w:szCs w:val="28"/>
      </w:rPr>
    </w:lvl>
    <w:lvl w:ilvl="1">
      <w:start w:val="1"/>
      <w:numFmt w:val="decimal"/>
      <w:lvlText w:val="%1.%2"/>
      <w:lvlJc w:val="left"/>
      <w:pPr>
        <w:ind w:left="3695" w:hanging="576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4"/>
        <w:szCs w:val="24"/>
        <w:u w:val="none"/>
        <w:vertAlign w:val="baseline"/>
        <w:em w:val="none"/>
      </w:rPr>
    </w:lvl>
    <w:lvl w:ilvl="3">
      <w:start w:val="1"/>
      <w:numFmt w:val="decimal"/>
      <w:pStyle w:val="42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24"/>
  </w:num>
  <w:num w:numId="2">
    <w:abstractNumId w:val="8"/>
  </w:num>
  <w:num w:numId="3">
    <w:abstractNumId w:val="35"/>
  </w:num>
  <w:num w:numId="4">
    <w:abstractNumId w:val="6"/>
  </w:num>
  <w:num w:numId="5">
    <w:abstractNumId w:val="34"/>
  </w:num>
  <w:num w:numId="6">
    <w:abstractNumId w:val="4"/>
  </w:num>
  <w:num w:numId="7">
    <w:abstractNumId w:val="2"/>
  </w:num>
  <w:num w:numId="8">
    <w:abstractNumId w:val="1"/>
  </w:num>
  <w:num w:numId="9">
    <w:abstractNumId w:val="0"/>
  </w:num>
  <w:num w:numId="10">
    <w:abstractNumId w:val="3"/>
  </w:num>
  <w:num w:numId="11">
    <w:abstractNumId w:val="32"/>
  </w:num>
  <w:num w:numId="12">
    <w:abstractNumId w:val="10"/>
  </w:num>
  <w:num w:numId="13">
    <w:abstractNumId w:val="37"/>
  </w:num>
  <w:num w:numId="14">
    <w:abstractNumId w:val="25"/>
  </w:num>
  <w:num w:numId="15">
    <w:abstractNumId w:val="33"/>
  </w:num>
  <w:num w:numId="16">
    <w:abstractNumId w:val="15"/>
  </w:num>
  <w:num w:numId="17">
    <w:abstractNumId w:val="13"/>
    <w:lvlOverride w:ilvl="0">
      <w:startOverride w:val="1"/>
    </w:lvlOverride>
  </w:num>
  <w:num w:numId="18">
    <w:abstractNumId w:val="30"/>
  </w:num>
  <w:num w:numId="19">
    <w:abstractNumId w:val="5"/>
  </w:num>
  <w:num w:numId="20">
    <w:abstractNumId w:val="3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3"/>
  </w:num>
  <w:num w:numId="22">
    <w:abstractNumId w:val="28"/>
  </w:num>
  <w:num w:numId="23">
    <w:abstractNumId w:val="36"/>
  </w:num>
  <w:num w:numId="24">
    <w:abstractNumId w:val="22"/>
  </w:num>
  <w:num w:numId="25">
    <w:abstractNumId w:val="31"/>
  </w:num>
  <w:num w:numId="26">
    <w:abstractNumId w:val="26"/>
  </w:num>
  <w:num w:numId="27">
    <w:abstractNumId w:val="38"/>
  </w:num>
  <w:num w:numId="28">
    <w:abstractNumId w:val="38"/>
  </w:num>
  <w:num w:numId="29">
    <w:abstractNumId w:val="17"/>
  </w:num>
  <w:num w:numId="30">
    <w:abstractNumId w:val="12"/>
  </w:num>
  <w:num w:numId="31">
    <w:abstractNumId w:val="38"/>
  </w:num>
  <w:num w:numId="32">
    <w:abstractNumId w:val="38"/>
  </w:num>
  <w:num w:numId="33">
    <w:abstractNumId w:val="21"/>
  </w:num>
  <w:num w:numId="34">
    <w:abstractNumId w:val="29"/>
  </w:num>
  <w:num w:numId="35">
    <w:abstractNumId w:val="7"/>
  </w:num>
  <w:num w:numId="36">
    <w:abstractNumId w:val="11"/>
  </w:num>
  <w:num w:numId="37">
    <w:abstractNumId w:val="18"/>
  </w:num>
  <w:num w:numId="38">
    <w:abstractNumId w:val="38"/>
  </w:num>
  <w:num w:numId="39">
    <w:abstractNumId w:val="38"/>
  </w:num>
  <w:num w:numId="40">
    <w:abstractNumId w:val="38"/>
  </w:num>
  <w:num w:numId="41">
    <w:abstractNumId w:val="14"/>
  </w:num>
  <w:num w:numId="42">
    <w:abstractNumId w:val="27"/>
  </w:num>
  <w:num w:numId="43">
    <w:abstractNumId w:val="38"/>
  </w:num>
  <w:num w:numId="44">
    <w:abstractNumId w:val="16"/>
  </w:num>
  <w:num w:numId="45">
    <w:abstractNumId w:val="38"/>
  </w:num>
  <w:num w:numId="4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9"/>
  </w:num>
  <w:num w:numId="48">
    <w:abstractNumId w:val="9"/>
  </w:num>
  <w:num w:numId="49">
    <w:abstractNumId w:val="20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rylov">
    <w15:presenceInfo w15:providerId="None" w15:userId="kryl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f8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19D2"/>
    <w:rsid w:val="000004A5"/>
    <w:rsid w:val="0000197D"/>
    <w:rsid w:val="0000288A"/>
    <w:rsid w:val="00002E3E"/>
    <w:rsid w:val="00005046"/>
    <w:rsid w:val="00005583"/>
    <w:rsid w:val="000061CD"/>
    <w:rsid w:val="00006D6F"/>
    <w:rsid w:val="00007760"/>
    <w:rsid w:val="00011E2D"/>
    <w:rsid w:val="000126DF"/>
    <w:rsid w:val="00012953"/>
    <w:rsid w:val="00012F69"/>
    <w:rsid w:val="00016155"/>
    <w:rsid w:val="000162AF"/>
    <w:rsid w:val="00016478"/>
    <w:rsid w:val="00016999"/>
    <w:rsid w:val="000179AD"/>
    <w:rsid w:val="000203EC"/>
    <w:rsid w:val="00021232"/>
    <w:rsid w:val="00024F02"/>
    <w:rsid w:val="0002534C"/>
    <w:rsid w:val="00025C0B"/>
    <w:rsid w:val="000272D2"/>
    <w:rsid w:val="00030C23"/>
    <w:rsid w:val="000317CA"/>
    <w:rsid w:val="00032C0E"/>
    <w:rsid w:val="00034ED5"/>
    <w:rsid w:val="00036C8A"/>
    <w:rsid w:val="00037155"/>
    <w:rsid w:val="00041F48"/>
    <w:rsid w:val="00046477"/>
    <w:rsid w:val="00047C1F"/>
    <w:rsid w:val="00052E41"/>
    <w:rsid w:val="00053484"/>
    <w:rsid w:val="00053A7D"/>
    <w:rsid w:val="00055070"/>
    <w:rsid w:val="000563F8"/>
    <w:rsid w:val="00061FB8"/>
    <w:rsid w:val="000637C9"/>
    <w:rsid w:val="0006470A"/>
    <w:rsid w:val="000654A1"/>
    <w:rsid w:val="00066349"/>
    <w:rsid w:val="00067DE1"/>
    <w:rsid w:val="0007165F"/>
    <w:rsid w:val="00071BBA"/>
    <w:rsid w:val="000721EA"/>
    <w:rsid w:val="00076066"/>
    <w:rsid w:val="00076530"/>
    <w:rsid w:val="000778D2"/>
    <w:rsid w:val="00081819"/>
    <w:rsid w:val="000818D6"/>
    <w:rsid w:val="00081968"/>
    <w:rsid w:val="00086005"/>
    <w:rsid w:val="00086079"/>
    <w:rsid w:val="00086080"/>
    <w:rsid w:val="00087E9A"/>
    <w:rsid w:val="00090DFE"/>
    <w:rsid w:val="0009214A"/>
    <w:rsid w:val="00092FFD"/>
    <w:rsid w:val="000959C7"/>
    <w:rsid w:val="00096509"/>
    <w:rsid w:val="0009685F"/>
    <w:rsid w:val="00096943"/>
    <w:rsid w:val="00096C47"/>
    <w:rsid w:val="0009732D"/>
    <w:rsid w:val="000A41F0"/>
    <w:rsid w:val="000A6469"/>
    <w:rsid w:val="000A7ABC"/>
    <w:rsid w:val="000B039E"/>
    <w:rsid w:val="000B24A8"/>
    <w:rsid w:val="000B2C0D"/>
    <w:rsid w:val="000B3E22"/>
    <w:rsid w:val="000B3EE2"/>
    <w:rsid w:val="000B4BB8"/>
    <w:rsid w:val="000C0D48"/>
    <w:rsid w:val="000C118F"/>
    <w:rsid w:val="000C2123"/>
    <w:rsid w:val="000C2472"/>
    <w:rsid w:val="000C2E64"/>
    <w:rsid w:val="000C3C9E"/>
    <w:rsid w:val="000C489A"/>
    <w:rsid w:val="000C52AE"/>
    <w:rsid w:val="000C5673"/>
    <w:rsid w:val="000C5B5C"/>
    <w:rsid w:val="000C691A"/>
    <w:rsid w:val="000C694D"/>
    <w:rsid w:val="000C69FF"/>
    <w:rsid w:val="000C7F69"/>
    <w:rsid w:val="000D07B6"/>
    <w:rsid w:val="000D1601"/>
    <w:rsid w:val="000D4953"/>
    <w:rsid w:val="000D4BAD"/>
    <w:rsid w:val="000D6574"/>
    <w:rsid w:val="000D7634"/>
    <w:rsid w:val="000E0982"/>
    <w:rsid w:val="000E2944"/>
    <w:rsid w:val="000E4F52"/>
    <w:rsid w:val="000E63E7"/>
    <w:rsid w:val="000F1128"/>
    <w:rsid w:val="000F17DD"/>
    <w:rsid w:val="000F1FB1"/>
    <w:rsid w:val="000F2218"/>
    <w:rsid w:val="000F469A"/>
    <w:rsid w:val="000F54E3"/>
    <w:rsid w:val="001005BD"/>
    <w:rsid w:val="00100833"/>
    <w:rsid w:val="00100840"/>
    <w:rsid w:val="00101885"/>
    <w:rsid w:val="00101D11"/>
    <w:rsid w:val="00101F5F"/>
    <w:rsid w:val="00102462"/>
    <w:rsid w:val="001027D6"/>
    <w:rsid w:val="00104CCF"/>
    <w:rsid w:val="00104ED4"/>
    <w:rsid w:val="00104F60"/>
    <w:rsid w:val="001067A4"/>
    <w:rsid w:val="00107018"/>
    <w:rsid w:val="00107ABA"/>
    <w:rsid w:val="00112144"/>
    <w:rsid w:val="001132C0"/>
    <w:rsid w:val="00114BA4"/>
    <w:rsid w:val="0011677B"/>
    <w:rsid w:val="00117FA4"/>
    <w:rsid w:val="00121056"/>
    <w:rsid w:val="0012413D"/>
    <w:rsid w:val="00124961"/>
    <w:rsid w:val="00124AD4"/>
    <w:rsid w:val="0012673D"/>
    <w:rsid w:val="001269CE"/>
    <w:rsid w:val="00127E86"/>
    <w:rsid w:val="00130785"/>
    <w:rsid w:val="00132F44"/>
    <w:rsid w:val="00135F7C"/>
    <w:rsid w:val="00136116"/>
    <w:rsid w:val="00136B0F"/>
    <w:rsid w:val="00137158"/>
    <w:rsid w:val="001405A3"/>
    <w:rsid w:val="00141572"/>
    <w:rsid w:val="00141842"/>
    <w:rsid w:val="001427AB"/>
    <w:rsid w:val="00143693"/>
    <w:rsid w:val="00144D03"/>
    <w:rsid w:val="001457D4"/>
    <w:rsid w:val="00145F86"/>
    <w:rsid w:val="001478A6"/>
    <w:rsid w:val="00150C93"/>
    <w:rsid w:val="0015119F"/>
    <w:rsid w:val="0015132C"/>
    <w:rsid w:val="00152673"/>
    <w:rsid w:val="0015279A"/>
    <w:rsid w:val="00152A7D"/>
    <w:rsid w:val="00152C6E"/>
    <w:rsid w:val="00155F4B"/>
    <w:rsid w:val="00157495"/>
    <w:rsid w:val="001576E3"/>
    <w:rsid w:val="00157AC3"/>
    <w:rsid w:val="00157D64"/>
    <w:rsid w:val="00161F24"/>
    <w:rsid w:val="00161FD1"/>
    <w:rsid w:val="00163077"/>
    <w:rsid w:val="00170B7A"/>
    <w:rsid w:val="001716B9"/>
    <w:rsid w:val="00171D04"/>
    <w:rsid w:val="0017476A"/>
    <w:rsid w:val="00175566"/>
    <w:rsid w:val="0017620E"/>
    <w:rsid w:val="0018205B"/>
    <w:rsid w:val="00184492"/>
    <w:rsid w:val="00184AB2"/>
    <w:rsid w:val="00184D2B"/>
    <w:rsid w:val="00184F0F"/>
    <w:rsid w:val="0018516B"/>
    <w:rsid w:val="00185A40"/>
    <w:rsid w:val="001905A1"/>
    <w:rsid w:val="0019188D"/>
    <w:rsid w:val="00191E33"/>
    <w:rsid w:val="001920A8"/>
    <w:rsid w:val="001924FF"/>
    <w:rsid w:val="001926E1"/>
    <w:rsid w:val="00192789"/>
    <w:rsid w:val="00193736"/>
    <w:rsid w:val="00193825"/>
    <w:rsid w:val="001943E4"/>
    <w:rsid w:val="001956CC"/>
    <w:rsid w:val="00196060"/>
    <w:rsid w:val="001A70B7"/>
    <w:rsid w:val="001B0AFA"/>
    <w:rsid w:val="001B1B2E"/>
    <w:rsid w:val="001B2D13"/>
    <w:rsid w:val="001B3DA0"/>
    <w:rsid w:val="001B3FBE"/>
    <w:rsid w:val="001B5204"/>
    <w:rsid w:val="001B69DF"/>
    <w:rsid w:val="001B7CCB"/>
    <w:rsid w:val="001C0368"/>
    <w:rsid w:val="001C03FF"/>
    <w:rsid w:val="001C175B"/>
    <w:rsid w:val="001C1DBC"/>
    <w:rsid w:val="001C3D93"/>
    <w:rsid w:val="001C3F9B"/>
    <w:rsid w:val="001C4623"/>
    <w:rsid w:val="001C5685"/>
    <w:rsid w:val="001C627C"/>
    <w:rsid w:val="001D0F6E"/>
    <w:rsid w:val="001D113A"/>
    <w:rsid w:val="001D11D4"/>
    <w:rsid w:val="001D14A2"/>
    <w:rsid w:val="001D187A"/>
    <w:rsid w:val="001D28FC"/>
    <w:rsid w:val="001D5B5A"/>
    <w:rsid w:val="001D686E"/>
    <w:rsid w:val="001D6D49"/>
    <w:rsid w:val="001E04B1"/>
    <w:rsid w:val="001E074E"/>
    <w:rsid w:val="001E1204"/>
    <w:rsid w:val="001E12D8"/>
    <w:rsid w:val="001E276D"/>
    <w:rsid w:val="001E354D"/>
    <w:rsid w:val="001E4477"/>
    <w:rsid w:val="001E4A8D"/>
    <w:rsid w:val="001E7228"/>
    <w:rsid w:val="001E7866"/>
    <w:rsid w:val="001E7CB9"/>
    <w:rsid w:val="001F0088"/>
    <w:rsid w:val="001F046C"/>
    <w:rsid w:val="001F0F1D"/>
    <w:rsid w:val="001F0F7B"/>
    <w:rsid w:val="001F26AC"/>
    <w:rsid w:val="001F2985"/>
    <w:rsid w:val="001F3A60"/>
    <w:rsid w:val="001F6448"/>
    <w:rsid w:val="001F75C8"/>
    <w:rsid w:val="00203337"/>
    <w:rsid w:val="00205033"/>
    <w:rsid w:val="002058F9"/>
    <w:rsid w:val="00207562"/>
    <w:rsid w:val="002113D4"/>
    <w:rsid w:val="002116D3"/>
    <w:rsid w:val="00212467"/>
    <w:rsid w:val="00212C97"/>
    <w:rsid w:val="002134FB"/>
    <w:rsid w:val="00214B30"/>
    <w:rsid w:val="00214E6C"/>
    <w:rsid w:val="00216002"/>
    <w:rsid w:val="00217940"/>
    <w:rsid w:val="0022516F"/>
    <w:rsid w:val="002307F1"/>
    <w:rsid w:val="00231F52"/>
    <w:rsid w:val="002325CA"/>
    <w:rsid w:val="002328D9"/>
    <w:rsid w:val="00232A6A"/>
    <w:rsid w:val="00232E3D"/>
    <w:rsid w:val="00232FFF"/>
    <w:rsid w:val="00233E86"/>
    <w:rsid w:val="00235F57"/>
    <w:rsid w:val="00236C1C"/>
    <w:rsid w:val="002371EB"/>
    <w:rsid w:val="00240184"/>
    <w:rsid w:val="0024067C"/>
    <w:rsid w:val="00240A3C"/>
    <w:rsid w:val="002419D2"/>
    <w:rsid w:val="00242069"/>
    <w:rsid w:val="00242BA3"/>
    <w:rsid w:val="00243869"/>
    <w:rsid w:val="002456A4"/>
    <w:rsid w:val="002456B3"/>
    <w:rsid w:val="0024655B"/>
    <w:rsid w:val="002501DC"/>
    <w:rsid w:val="00250A93"/>
    <w:rsid w:val="00251F44"/>
    <w:rsid w:val="00252B6A"/>
    <w:rsid w:val="00252F52"/>
    <w:rsid w:val="002542DE"/>
    <w:rsid w:val="002544B9"/>
    <w:rsid w:val="00254999"/>
    <w:rsid w:val="00254AF6"/>
    <w:rsid w:val="00255702"/>
    <w:rsid w:val="00256984"/>
    <w:rsid w:val="002569CA"/>
    <w:rsid w:val="00256AD1"/>
    <w:rsid w:val="00261031"/>
    <w:rsid w:val="002624BD"/>
    <w:rsid w:val="0026291F"/>
    <w:rsid w:val="00262F0D"/>
    <w:rsid w:val="00263328"/>
    <w:rsid w:val="00263601"/>
    <w:rsid w:val="0026567D"/>
    <w:rsid w:val="00265E9C"/>
    <w:rsid w:val="00267395"/>
    <w:rsid w:val="00270250"/>
    <w:rsid w:val="002738F3"/>
    <w:rsid w:val="00275566"/>
    <w:rsid w:val="002759EE"/>
    <w:rsid w:val="00276BA6"/>
    <w:rsid w:val="00277CBE"/>
    <w:rsid w:val="002804E3"/>
    <w:rsid w:val="00281483"/>
    <w:rsid w:val="00282622"/>
    <w:rsid w:val="0028331F"/>
    <w:rsid w:val="002838E2"/>
    <w:rsid w:val="002846F6"/>
    <w:rsid w:val="002855C5"/>
    <w:rsid w:val="0028567F"/>
    <w:rsid w:val="00286581"/>
    <w:rsid w:val="00287255"/>
    <w:rsid w:val="00287E35"/>
    <w:rsid w:val="00290988"/>
    <w:rsid w:val="00290F79"/>
    <w:rsid w:val="002923B8"/>
    <w:rsid w:val="00293089"/>
    <w:rsid w:val="00294BD7"/>
    <w:rsid w:val="00295749"/>
    <w:rsid w:val="0029700B"/>
    <w:rsid w:val="00297480"/>
    <w:rsid w:val="002977D0"/>
    <w:rsid w:val="00297AA6"/>
    <w:rsid w:val="002A012F"/>
    <w:rsid w:val="002A19B8"/>
    <w:rsid w:val="002A2264"/>
    <w:rsid w:val="002A314A"/>
    <w:rsid w:val="002A363C"/>
    <w:rsid w:val="002A588B"/>
    <w:rsid w:val="002A5F4A"/>
    <w:rsid w:val="002B1144"/>
    <w:rsid w:val="002B22F9"/>
    <w:rsid w:val="002B648A"/>
    <w:rsid w:val="002B653A"/>
    <w:rsid w:val="002B73E2"/>
    <w:rsid w:val="002C151F"/>
    <w:rsid w:val="002C2244"/>
    <w:rsid w:val="002C2A1B"/>
    <w:rsid w:val="002C2FB2"/>
    <w:rsid w:val="002C3AF9"/>
    <w:rsid w:val="002C471F"/>
    <w:rsid w:val="002C55A9"/>
    <w:rsid w:val="002C7975"/>
    <w:rsid w:val="002D16C6"/>
    <w:rsid w:val="002D1C9A"/>
    <w:rsid w:val="002D2824"/>
    <w:rsid w:val="002D2A9B"/>
    <w:rsid w:val="002D3ECC"/>
    <w:rsid w:val="002D4C32"/>
    <w:rsid w:val="002D4F09"/>
    <w:rsid w:val="002D55D2"/>
    <w:rsid w:val="002D7582"/>
    <w:rsid w:val="002E10CE"/>
    <w:rsid w:val="002E3EE4"/>
    <w:rsid w:val="002E4E3D"/>
    <w:rsid w:val="002E67FD"/>
    <w:rsid w:val="002E69BC"/>
    <w:rsid w:val="002E7F7B"/>
    <w:rsid w:val="002F1223"/>
    <w:rsid w:val="002F1A51"/>
    <w:rsid w:val="002F1DCE"/>
    <w:rsid w:val="002F41FE"/>
    <w:rsid w:val="002F5C9E"/>
    <w:rsid w:val="002F6323"/>
    <w:rsid w:val="00301CD9"/>
    <w:rsid w:val="00301D39"/>
    <w:rsid w:val="00302401"/>
    <w:rsid w:val="003039DF"/>
    <w:rsid w:val="00304368"/>
    <w:rsid w:val="0030605D"/>
    <w:rsid w:val="00306F4C"/>
    <w:rsid w:val="003072FD"/>
    <w:rsid w:val="00307DC4"/>
    <w:rsid w:val="0031123F"/>
    <w:rsid w:val="003119C8"/>
    <w:rsid w:val="00311F63"/>
    <w:rsid w:val="00313B6E"/>
    <w:rsid w:val="00314B29"/>
    <w:rsid w:val="00320D4F"/>
    <w:rsid w:val="00321E20"/>
    <w:rsid w:val="003221CF"/>
    <w:rsid w:val="00322C19"/>
    <w:rsid w:val="00325DC2"/>
    <w:rsid w:val="00330FDD"/>
    <w:rsid w:val="00332470"/>
    <w:rsid w:val="0033271B"/>
    <w:rsid w:val="00332BEC"/>
    <w:rsid w:val="00332C6A"/>
    <w:rsid w:val="00336251"/>
    <w:rsid w:val="00336A0E"/>
    <w:rsid w:val="00336EA4"/>
    <w:rsid w:val="00337B0C"/>
    <w:rsid w:val="00340657"/>
    <w:rsid w:val="00340718"/>
    <w:rsid w:val="003519C3"/>
    <w:rsid w:val="00351D1C"/>
    <w:rsid w:val="00353E8D"/>
    <w:rsid w:val="003547FB"/>
    <w:rsid w:val="00354B26"/>
    <w:rsid w:val="00356FB2"/>
    <w:rsid w:val="003572C9"/>
    <w:rsid w:val="003574B5"/>
    <w:rsid w:val="00361D4F"/>
    <w:rsid w:val="00363AE6"/>
    <w:rsid w:val="00363F15"/>
    <w:rsid w:val="003700D2"/>
    <w:rsid w:val="0037060D"/>
    <w:rsid w:val="003707C2"/>
    <w:rsid w:val="00370C97"/>
    <w:rsid w:val="003722AD"/>
    <w:rsid w:val="00372FC7"/>
    <w:rsid w:val="003741D9"/>
    <w:rsid w:val="00380769"/>
    <w:rsid w:val="003813D6"/>
    <w:rsid w:val="0038298E"/>
    <w:rsid w:val="003840B0"/>
    <w:rsid w:val="00393274"/>
    <w:rsid w:val="00393FAD"/>
    <w:rsid w:val="003943D7"/>
    <w:rsid w:val="00396FEE"/>
    <w:rsid w:val="003A04D4"/>
    <w:rsid w:val="003A36C2"/>
    <w:rsid w:val="003A3A66"/>
    <w:rsid w:val="003A4525"/>
    <w:rsid w:val="003A6416"/>
    <w:rsid w:val="003B040B"/>
    <w:rsid w:val="003B27D5"/>
    <w:rsid w:val="003B30E5"/>
    <w:rsid w:val="003B31DD"/>
    <w:rsid w:val="003B5B7F"/>
    <w:rsid w:val="003B7E2E"/>
    <w:rsid w:val="003C0457"/>
    <w:rsid w:val="003C1593"/>
    <w:rsid w:val="003C2EA2"/>
    <w:rsid w:val="003C3641"/>
    <w:rsid w:val="003C41A2"/>
    <w:rsid w:val="003C65CD"/>
    <w:rsid w:val="003C6D87"/>
    <w:rsid w:val="003C7305"/>
    <w:rsid w:val="003D0379"/>
    <w:rsid w:val="003D054A"/>
    <w:rsid w:val="003D144B"/>
    <w:rsid w:val="003D1D4D"/>
    <w:rsid w:val="003D5B61"/>
    <w:rsid w:val="003D681B"/>
    <w:rsid w:val="003E03FA"/>
    <w:rsid w:val="003E1AD7"/>
    <w:rsid w:val="003E1F46"/>
    <w:rsid w:val="003E317A"/>
    <w:rsid w:val="003E3977"/>
    <w:rsid w:val="003E4383"/>
    <w:rsid w:val="003E5096"/>
    <w:rsid w:val="003E524D"/>
    <w:rsid w:val="003E6D3D"/>
    <w:rsid w:val="003F066B"/>
    <w:rsid w:val="003F1179"/>
    <w:rsid w:val="003F123A"/>
    <w:rsid w:val="003F2A85"/>
    <w:rsid w:val="003F2A8E"/>
    <w:rsid w:val="003F3BEC"/>
    <w:rsid w:val="003F5493"/>
    <w:rsid w:val="004000F0"/>
    <w:rsid w:val="00400721"/>
    <w:rsid w:val="0040287E"/>
    <w:rsid w:val="00403921"/>
    <w:rsid w:val="004044F7"/>
    <w:rsid w:val="0040750C"/>
    <w:rsid w:val="00410685"/>
    <w:rsid w:val="00410FAF"/>
    <w:rsid w:val="004118AA"/>
    <w:rsid w:val="0041259A"/>
    <w:rsid w:val="0041414C"/>
    <w:rsid w:val="00414A56"/>
    <w:rsid w:val="004164BB"/>
    <w:rsid w:val="00416DC5"/>
    <w:rsid w:val="00417261"/>
    <w:rsid w:val="00421912"/>
    <w:rsid w:val="00423B1F"/>
    <w:rsid w:val="0042427B"/>
    <w:rsid w:val="0042443F"/>
    <w:rsid w:val="004244B0"/>
    <w:rsid w:val="00424682"/>
    <w:rsid w:val="004261C3"/>
    <w:rsid w:val="004265E6"/>
    <w:rsid w:val="00427181"/>
    <w:rsid w:val="0043264D"/>
    <w:rsid w:val="00433E5D"/>
    <w:rsid w:val="00433F59"/>
    <w:rsid w:val="00435821"/>
    <w:rsid w:val="0043710B"/>
    <w:rsid w:val="00437187"/>
    <w:rsid w:val="004406E5"/>
    <w:rsid w:val="00440BDC"/>
    <w:rsid w:val="00443645"/>
    <w:rsid w:val="004441CE"/>
    <w:rsid w:val="004450A6"/>
    <w:rsid w:val="0044563B"/>
    <w:rsid w:val="00447AF8"/>
    <w:rsid w:val="00451325"/>
    <w:rsid w:val="00453768"/>
    <w:rsid w:val="0045405C"/>
    <w:rsid w:val="004554AF"/>
    <w:rsid w:val="00455BCD"/>
    <w:rsid w:val="00456D83"/>
    <w:rsid w:val="0045787D"/>
    <w:rsid w:val="0046058F"/>
    <w:rsid w:val="004611A5"/>
    <w:rsid w:val="0046176D"/>
    <w:rsid w:val="0046571D"/>
    <w:rsid w:val="0046589C"/>
    <w:rsid w:val="004674A3"/>
    <w:rsid w:val="004710BE"/>
    <w:rsid w:val="00473A65"/>
    <w:rsid w:val="00474206"/>
    <w:rsid w:val="004746D7"/>
    <w:rsid w:val="004747D8"/>
    <w:rsid w:val="00475539"/>
    <w:rsid w:val="004755BD"/>
    <w:rsid w:val="00475C1B"/>
    <w:rsid w:val="0048084F"/>
    <w:rsid w:val="00481E8C"/>
    <w:rsid w:val="0048479E"/>
    <w:rsid w:val="00484AA8"/>
    <w:rsid w:val="00486185"/>
    <w:rsid w:val="00491502"/>
    <w:rsid w:val="004933FB"/>
    <w:rsid w:val="00493482"/>
    <w:rsid w:val="00493A50"/>
    <w:rsid w:val="00493D8A"/>
    <w:rsid w:val="0049577F"/>
    <w:rsid w:val="00496A45"/>
    <w:rsid w:val="00496A6C"/>
    <w:rsid w:val="00496BB4"/>
    <w:rsid w:val="004A0100"/>
    <w:rsid w:val="004A066A"/>
    <w:rsid w:val="004A239D"/>
    <w:rsid w:val="004A2685"/>
    <w:rsid w:val="004A28C7"/>
    <w:rsid w:val="004A3B6B"/>
    <w:rsid w:val="004A5E1B"/>
    <w:rsid w:val="004B3E92"/>
    <w:rsid w:val="004B49D8"/>
    <w:rsid w:val="004B4D1F"/>
    <w:rsid w:val="004B4DFD"/>
    <w:rsid w:val="004B5312"/>
    <w:rsid w:val="004B710C"/>
    <w:rsid w:val="004C0C21"/>
    <w:rsid w:val="004C219B"/>
    <w:rsid w:val="004C260E"/>
    <w:rsid w:val="004C3102"/>
    <w:rsid w:val="004C3507"/>
    <w:rsid w:val="004C4827"/>
    <w:rsid w:val="004C4DFE"/>
    <w:rsid w:val="004C538F"/>
    <w:rsid w:val="004C5F85"/>
    <w:rsid w:val="004C7E7B"/>
    <w:rsid w:val="004D2A81"/>
    <w:rsid w:val="004D3562"/>
    <w:rsid w:val="004D3666"/>
    <w:rsid w:val="004D48B7"/>
    <w:rsid w:val="004D73F3"/>
    <w:rsid w:val="004D75D0"/>
    <w:rsid w:val="004E02B2"/>
    <w:rsid w:val="004E14BB"/>
    <w:rsid w:val="004E155B"/>
    <w:rsid w:val="004E2FA9"/>
    <w:rsid w:val="004E34A7"/>
    <w:rsid w:val="004E6948"/>
    <w:rsid w:val="004E7851"/>
    <w:rsid w:val="004E7A9C"/>
    <w:rsid w:val="004F310E"/>
    <w:rsid w:val="004F36F1"/>
    <w:rsid w:val="004F41B0"/>
    <w:rsid w:val="004F54F1"/>
    <w:rsid w:val="004F57B4"/>
    <w:rsid w:val="004F6978"/>
    <w:rsid w:val="005004D9"/>
    <w:rsid w:val="00500A9C"/>
    <w:rsid w:val="00501673"/>
    <w:rsid w:val="00503FD8"/>
    <w:rsid w:val="005042EA"/>
    <w:rsid w:val="00504820"/>
    <w:rsid w:val="00505075"/>
    <w:rsid w:val="00506362"/>
    <w:rsid w:val="005104A4"/>
    <w:rsid w:val="00510C51"/>
    <w:rsid w:val="00510CF1"/>
    <w:rsid w:val="005119E6"/>
    <w:rsid w:val="005123AE"/>
    <w:rsid w:val="00512C8F"/>
    <w:rsid w:val="00512EBB"/>
    <w:rsid w:val="005132FC"/>
    <w:rsid w:val="005137B7"/>
    <w:rsid w:val="00515BA2"/>
    <w:rsid w:val="00515D5A"/>
    <w:rsid w:val="005178A6"/>
    <w:rsid w:val="00517BEB"/>
    <w:rsid w:val="005204B7"/>
    <w:rsid w:val="00521B85"/>
    <w:rsid w:val="005220CB"/>
    <w:rsid w:val="00530CFE"/>
    <w:rsid w:val="00531E1C"/>
    <w:rsid w:val="005328A8"/>
    <w:rsid w:val="0053536A"/>
    <w:rsid w:val="0053543E"/>
    <w:rsid w:val="00537821"/>
    <w:rsid w:val="00540DB8"/>
    <w:rsid w:val="0054185B"/>
    <w:rsid w:val="00541C39"/>
    <w:rsid w:val="00542196"/>
    <w:rsid w:val="00542F54"/>
    <w:rsid w:val="005432D8"/>
    <w:rsid w:val="00543B14"/>
    <w:rsid w:val="00547785"/>
    <w:rsid w:val="00547DD6"/>
    <w:rsid w:val="005503D4"/>
    <w:rsid w:val="005505FC"/>
    <w:rsid w:val="00550FCD"/>
    <w:rsid w:val="00551FB5"/>
    <w:rsid w:val="00552045"/>
    <w:rsid w:val="0055222B"/>
    <w:rsid w:val="00553A7A"/>
    <w:rsid w:val="00553BDB"/>
    <w:rsid w:val="00553DD7"/>
    <w:rsid w:val="00554B14"/>
    <w:rsid w:val="00555182"/>
    <w:rsid w:val="005555C9"/>
    <w:rsid w:val="005562F0"/>
    <w:rsid w:val="00560E96"/>
    <w:rsid w:val="00561E45"/>
    <w:rsid w:val="00563B6C"/>
    <w:rsid w:val="005646A0"/>
    <w:rsid w:val="00565305"/>
    <w:rsid w:val="005659C0"/>
    <w:rsid w:val="005709D7"/>
    <w:rsid w:val="005752FC"/>
    <w:rsid w:val="005763B1"/>
    <w:rsid w:val="00577510"/>
    <w:rsid w:val="00577B79"/>
    <w:rsid w:val="00580380"/>
    <w:rsid w:val="0058115E"/>
    <w:rsid w:val="005816CF"/>
    <w:rsid w:val="005817BA"/>
    <w:rsid w:val="00581E5B"/>
    <w:rsid w:val="00582B44"/>
    <w:rsid w:val="00582D2C"/>
    <w:rsid w:val="005874A6"/>
    <w:rsid w:val="00590044"/>
    <w:rsid w:val="00590CDF"/>
    <w:rsid w:val="00591623"/>
    <w:rsid w:val="00591783"/>
    <w:rsid w:val="00592B23"/>
    <w:rsid w:val="00594899"/>
    <w:rsid w:val="005956D7"/>
    <w:rsid w:val="00595BA5"/>
    <w:rsid w:val="005974BB"/>
    <w:rsid w:val="005A013D"/>
    <w:rsid w:val="005A2121"/>
    <w:rsid w:val="005A32D9"/>
    <w:rsid w:val="005A5C00"/>
    <w:rsid w:val="005A5D17"/>
    <w:rsid w:val="005A5D1D"/>
    <w:rsid w:val="005A7C15"/>
    <w:rsid w:val="005B06AF"/>
    <w:rsid w:val="005B22B2"/>
    <w:rsid w:val="005B2967"/>
    <w:rsid w:val="005B4593"/>
    <w:rsid w:val="005C0CE9"/>
    <w:rsid w:val="005C2E8B"/>
    <w:rsid w:val="005C6D9A"/>
    <w:rsid w:val="005C7364"/>
    <w:rsid w:val="005C78AC"/>
    <w:rsid w:val="005C7BC2"/>
    <w:rsid w:val="005D0556"/>
    <w:rsid w:val="005D210A"/>
    <w:rsid w:val="005D282F"/>
    <w:rsid w:val="005D3153"/>
    <w:rsid w:val="005D42A2"/>
    <w:rsid w:val="005D6B07"/>
    <w:rsid w:val="005D7807"/>
    <w:rsid w:val="005D7D17"/>
    <w:rsid w:val="005E0AC1"/>
    <w:rsid w:val="005E1202"/>
    <w:rsid w:val="005E1C3F"/>
    <w:rsid w:val="005E4F32"/>
    <w:rsid w:val="005E5A5E"/>
    <w:rsid w:val="005F0DBB"/>
    <w:rsid w:val="005F123F"/>
    <w:rsid w:val="005F1794"/>
    <w:rsid w:val="005F20B4"/>
    <w:rsid w:val="005F219C"/>
    <w:rsid w:val="005F406E"/>
    <w:rsid w:val="005F42C5"/>
    <w:rsid w:val="005F5417"/>
    <w:rsid w:val="005F5689"/>
    <w:rsid w:val="005F5F00"/>
    <w:rsid w:val="006013C5"/>
    <w:rsid w:val="00601552"/>
    <w:rsid w:val="006022A7"/>
    <w:rsid w:val="006024AA"/>
    <w:rsid w:val="00602E28"/>
    <w:rsid w:val="006033D6"/>
    <w:rsid w:val="006045B8"/>
    <w:rsid w:val="006056E2"/>
    <w:rsid w:val="00605E48"/>
    <w:rsid w:val="00606CC7"/>
    <w:rsid w:val="0060732E"/>
    <w:rsid w:val="006119FC"/>
    <w:rsid w:val="006130AA"/>
    <w:rsid w:val="00613B59"/>
    <w:rsid w:val="006151A2"/>
    <w:rsid w:val="00620970"/>
    <w:rsid w:val="00620C67"/>
    <w:rsid w:val="00620CC6"/>
    <w:rsid w:val="00621B92"/>
    <w:rsid w:val="006242D2"/>
    <w:rsid w:val="00624387"/>
    <w:rsid w:val="00625BAD"/>
    <w:rsid w:val="006263DF"/>
    <w:rsid w:val="006308B6"/>
    <w:rsid w:val="00630C25"/>
    <w:rsid w:val="00631DC7"/>
    <w:rsid w:val="00635048"/>
    <w:rsid w:val="00636354"/>
    <w:rsid w:val="006364D0"/>
    <w:rsid w:val="0064072D"/>
    <w:rsid w:val="00642D1B"/>
    <w:rsid w:val="006431E9"/>
    <w:rsid w:val="00643923"/>
    <w:rsid w:val="006442A0"/>
    <w:rsid w:val="00644787"/>
    <w:rsid w:val="006453E7"/>
    <w:rsid w:val="00645BFA"/>
    <w:rsid w:val="0064764D"/>
    <w:rsid w:val="00650374"/>
    <w:rsid w:val="00650A11"/>
    <w:rsid w:val="0065205C"/>
    <w:rsid w:val="00652563"/>
    <w:rsid w:val="00654906"/>
    <w:rsid w:val="00654C6E"/>
    <w:rsid w:val="00655485"/>
    <w:rsid w:val="006557B7"/>
    <w:rsid w:val="006557D7"/>
    <w:rsid w:val="00660628"/>
    <w:rsid w:val="00660B2F"/>
    <w:rsid w:val="00660E87"/>
    <w:rsid w:val="00662693"/>
    <w:rsid w:val="0066332A"/>
    <w:rsid w:val="00664F18"/>
    <w:rsid w:val="00665751"/>
    <w:rsid w:val="00666095"/>
    <w:rsid w:val="00666BDB"/>
    <w:rsid w:val="00671A29"/>
    <w:rsid w:val="00673C77"/>
    <w:rsid w:val="00675B1C"/>
    <w:rsid w:val="00681E7F"/>
    <w:rsid w:val="006829AC"/>
    <w:rsid w:val="00683119"/>
    <w:rsid w:val="00683932"/>
    <w:rsid w:val="00684AAB"/>
    <w:rsid w:val="0068570D"/>
    <w:rsid w:val="00687140"/>
    <w:rsid w:val="00693249"/>
    <w:rsid w:val="00693DD0"/>
    <w:rsid w:val="00696860"/>
    <w:rsid w:val="006977B3"/>
    <w:rsid w:val="006A1018"/>
    <w:rsid w:val="006A13AA"/>
    <w:rsid w:val="006A1A57"/>
    <w:rsid w:val="006A2EC1"/>
    <w:rsid w:val="006A3323"/>
    <w:rsid w:val="006A43D5"/>
    <w:rsid w:val="006A4AA2"/>
    <w:rsid w:val="006A4DAF"/>
    <w:rsid w:val="006A5ECE"/>
    <w:rsid w:val="006A78E7"/>
    <w:rsid w:val="006B09A2"/>
    <w:rsid w:val="006B1145"/>
    <w:rsid w:val="006B18F2"/>
    <w:rsid w:val="006B3F29"/>
    <w:rsid w:val="006B4DB0"/>
    <w:rsid w:val="006B6332"/>
    <w:rsid w:val="006C0F69"/>
    <w:rsid w:val="006C333E"/>
    <w:rsid w:val="006C3DC9"/>
    <w:rsid w:val="006C4C55"/>
    <w:rsid w:val="006C759B"/>
    <w:rsid w:val="006D195C"/>
    <w:rsid w:val="006D2DB7"/>
    <w:rsid w:val="006D38D7"/>
    <w:rsid w:val="006D402D"/>
    <w:rsid w:val="006D66EE"/>
    <w:rsid w:val="006D6904"/>
    <w:rsid w:val="006D6A9D"/>
    <w:rsid w:val="006D6F5F"/>
    <w:rsid w:val="006D76B9"/>
    <w:rsid w:val="006E1655"/>
    <w:rsid w:val="006E1A1C"/>
    <w:rsid w:val="006E3075"/>
    <w:rsid w:val="006E51AC"/>
    <w:rsid w:val="006E6616"/>
    <w:rsid w:val="006E7540"/>
    <w:rsid w:val="006E7695"/>
    <w:rsid w:val="006E7717"/>
    <w:rsid w:val="006E7DCA"/>
    <w:rsid w:val="006F2CE6"/>
    <w:rsid w:val="006F50DA"/>
    <w:rsid w:val="006F5297"/>
    <w:rsid w:val="006F594E"/>
    <w:rsid w:val="006F72F9"/>
    <w:rsid w:val="006F7866"/>
    <w:rsid w:val="00700179"/>
    <w:rsid w:val="00702DFF"/>
    <w:rsid w:val="00703E89"/>
    <w:rsid w:val="00703EDF"/>
    <w:rsid w:val="00704642"/>
    <w:rsid w:val="00704646"/>
    <w:rsid w:val="00704BFA"/>
    <w:rsid w:val="007053FB"/>
    <w:rsid w:val="0070551C"/>
    <w:rsid w:val="007075D4"/>
    <w:rsid w:val="00711EEC"/>
    <w:rsid w:val="007149C1"/>
    <w:rsid w:val="00714CA4"/>
    <w:rsid w:val="007151BB"/>
    <w:rsid w:val="00717396"/>
    <w:rsid w:val="00720359"/>
    <w:rsid w:val="0072153C"/>
    <w:rsid w:val="007221D6"/>
    <w:rsid w:val="0072268E"/>
    <w:rsid w:val="00722804"/>
    <w:rsid w:val="00723A7D"/>
    <w:rsid w:val="00723DF3"/>
    <w:rsid w:val="007240B8"/>
    <w:rsid w:val="00724F4E"/>
    <w:rsid w:val="00727067"/>
    <w:rsid w:val="007272C5"/>
    <w:rsid w:val="00727C42"/>
    <w:rsid w:val="00730393"/>
    <w:rsid w:val="00732C06"/>
    <w:rsid w:val="007333BF"/>
    <w:rsid w:val="007344B6"/>
    <w:rsid w:val="00734B75"/>
    <w:rsid w:val="007354AA"/>
    <w:rsid w:val="007371D5"/>
    <w:rsid w:val="007403DB"/>
    <w:rsid w:val="00740893"/>
    <w:rsid w:val="007441B3"/>
    <w:rsid w:val="007452EF"/>
    <w:rsid w:val="00745D02"/>
    <w:rsid w:val="007460B7"/>
    <w:rsid w:val="00746A33"/>
    <w:rsid w:val="00746D5C"/>
    <w:rsid w:val="0075098D"/>
    <w:rsid w:val="00750F09"/>
    <w:rsid w:val="007525D7"/>
    <w:rsid w:val="0075300F"/>
    <w:rsid w:val="0075452F"/>
    <w:rsid w:val="00762D94"/>
    <w:rsid w:val="00765D72"/>
    <w:rsid w:val="00770ACE"/>
    <w:rsid w:val="00771A4D"/>
    <w:rsid w:val="00774299"/>
    <w:rsid w:val="007745AE"/>
    <w:rsid w:val="00774D04"/>
    <w:rsid w:val="007753BD"/>
    <w:rsid w:val="00775C23"/>
    <w:rsid w:val="00780138"/>
    <w:rsid w:val="00780287"/>
    <w:rsid w:val="0078091C"/>
    <w:rsid w:val="00781F1E"/>
    <w:rsid w:val="00782EC1"/>
    <w:rsid w:val="0078493D"/>
    <w:rsid w:val="00785593"/>
    <w:rsid w:val="00786A6E"/>
    <w:rsid w:val="0078786A"/>
    <w:rsid w:val="00790900"/>
    <w:rsid w:val="00790B18"/>
    <w:rsid w:val="00790B86"/>
    <w:rsid w:val="007A10C1"/>
    <w:rsid w:val="007A2F16"/>
    <w:rsid w:val="007A33A1"/>
    <w:rsid w:val="007A3772"/>
    <w:rsid w:val="007A37D5"/>
    <w:rsid w:val="007B0B0C"/>
    <w:rsid w:val="007B0F2B"/>
    <w:rsid w:val="007B3F5C"/>
    <w:rsid w:val="007B4C9B"/>
    <w:rsid w:val="007B54DD"/>
    <w:rsid w:val="007B5D2B"/>
    <w:rsid w:val="007C01AC"/>
    <w:rsid w:val="007C065C"/>
    <w:rsid w:val="007C4E20"/>
    <w:rsid w:val="007C5003"/>
    <w:rsid w:val="007C500F"/>
    <w:rsid w:val="007C5969"/>
    <w:rsid w:val="007C6F5E"/>
    <w:rsid w:val="007D083F"/>
    <w:rsid w:val="007D16EA"/>
    <w:rsid w:val="007D1786"/>
    <w:rsid w:val="007D17D0"/>
    <w:rsid w:val="007D1BEA"/>
    <w:rsid w:val="007D430A"/>
    <w:rsid w:val="007D4EED"/>
    <w:rsid w:val="007D587B"/>
    <w:rsid w:val="007D6208"/>
    <w:rsid w:val="007D6E91"/>
    <w:rsid w:val="007D6FC9"/>
    <w:rsid w:val="007D7097"/>
    <w:rsid w:val="007D7E8E"/>
    <w:rsid w:val="007E0538"/>
    <w:rsid w:val="007E091D"/>
    <w:rsid w:val="007E09AA"/>
    <w:rsid w:val="007E0DA2"/>
    <w:rsid w:val="007E1BC8"/>
    <w:rsid w:val="007E1F13"/>
    <w:rsid w:val="007E30B8"/>
    <w:rsid w:val="007E3C9B"/>
    <w:rsid w:val="007E3FD1"/>
    <w:rsid w:val="007E5223"/>
    <w:rsid w:val="007E6664"/>
    <w:rsid w:val="007E76B7"/>
    <w:rsid w:val="007E7BD3"/>
    <w:rsid w:val="007F0D3D"/>
    <w:rsid w:val="007F100D"/>
    <w:rsid w:val="007F2714"/>
    <w:rsid w:val="007F2812"/>
    <w:rsid w:val="007F4384"/>
    <w:rsid w:val="00802D6E"/>
    <w:rsid w:val="00802F0E"/>
    <w:rsid w:val="00803534"/>
    <w:rsid w:val="008060D5"/>
    <w:rsid w:val="008072D5"/>
    <w:rsid w:val="00807516"/>
    <w:rsid w:val="00810F60"/>
    <w:rsid w:val="0081292B"/>
    <w:rsid w:val="00815173"/>
    <w:rsid w:val="00815209"/>
    <w:rsid w:val="00816AA4"/>
    <w:rsid w:val="00817F8A"/>
    <w:rsid w:val="008202A5"/>
    <w:rsid w:val="00820457"/>
    <w:rsid w:val="0082060D"/>
    <w:rsid w:val="00820AB7"/>
    <w:rsid w:val="008219F6"/>
    <w:rsid w:val="00822C36"/>
    <w:rsid w:val="0082452C"/>
    <w:rsid w:val="0082499D"/>
    <w:rsid w:val="00824F25"/>
    <w:rsid w:val="0082555B"/>
    <w:rsid w:val="008261C6"/>
    <w:rsid w:val="00826A1B"/>
    <w:rsid w:val="00826B0E"/>
    <w:rsid w:val="00827BE2"/>
    <w:rsid w:val="00831115"/>
    <w:rsid w:val="00832651"/>
    <w:rsid w:val="00832B56"/>
    <w:rsid w:val="00832D0A"/>
    <w:rsid w:val="00833D6D"/>
    <w:rsid w:val="00833F15"/>
    <w:rsid w:val="00836748"/>
    <w:rsid w:val="00836B1D"/>
    <w:rsid w:val="0083708E"/>
    <w:rsid w:val="00837D44"/>
    <w:rsid w:val="00840681"/>
    <w:rsid w:val="008406BA"/>
    <w:rsid w:val="00841057"/>
    <w:rsid w:val="00844280"/>
    <w:rsid w:val="00846F7C"/>
    <w:rsid w:val="008477EE"/>
    <w:rsid w:val="00851C04"/>
    <w:rsid w:val="00852D2B"/>
    <w:rsid w:val="00854D58"/>
    <w:rsid w:val="00855CC0"/>
    <w:rsid w:val="00855D9A"/>
    <w:rsid w:val="00861914"/>
    <w:rsid w:val="00862AE9"/>
    <w:rsid w:val="008632D2"/>
    <w:rsid w:val="00863B61"/>
    <w:rsid w:val="008641FA"/>
    <w:rsid w:val="00865F78"/>
    <w:rsid w:val="008661C2"/>
    <w:rsid w:val="00871434"/>
    <w:rsid w:val="008714E5"/>
    <w:rsid w:val="00873D7C"/>
    <w:rsid w:val="008755F8"/>
    <w:rsid w:val="00877D3F"/>
    <w:rsid w:val="00880251"/>
    <w:rsid w:val="008811CC"/>
    <w:rsid w:val="00881F88"/>
    <w:rsid w:val="008837DA"/>
    <w:rsid w:val="00883976"/>
    <w:rsid w:val="00883A9D"/>
    <w:rsid w:val="008847F6"/>
    <w:rsid w:val="00884F43"/>
    <w:rsid w:val="00885AA0"/>
    <w:rsid w:val="0088740A"/>
    <w:rsid w:val="008906BE"/>
    <w:rsid w:val="008912E1"/>
    <w:rsid w:val="00892BB8"/>
    <w:rsid w:val="00893D71"/>
    <w:rsid w:val="00894A2F"/>
    <w:rsid w:val="00897E61"/>
    <w:rsid w:val="00897F94"/>
    <w:rsid w:val="008A163A"/>
    <w:rsid w:val="008A3563"/>
    <w:rsid w:val="008A35E1"/>
    <w:rsid w:val="008A4CF2"/>
    <w:rsid w:val="008A6696"/>
    <w:rsid w:val="008A7452"/>
    <w:rsid w:val="008B5400"/>
    <w:rsid w:val="008B65A2"/>
    <w:rsid w:val="008B672A"/>
    <w:rsid w:val="008B6EBD"/>
    <w:rsid w:val="008C06F0"/>
    <w:rsid w:val="008C1F7F"/>
    <w:rsid w:val="008C22D4"/>
    <w:rsid w:val="008C5814"/>
    <w:rsid w:val="008C64AE"/>
    <w:rsid w:val="008C7D1E"/>
    <w:rsid w:val="008D0FAD"/>
    <w:rsid w:val="008D1895"/>
    <w:rsid w:val="008D1B69"/>
    <w:rsid w:val="008D1E2E"/>
    <w:rsid w:val="008D26C2"/>
    <w:rsid w:val="008D76FC"/>
    <w:rsid w:val="008D7912"/>
    <w:rsid w:val="008D7A47"/>
    <w:rsid w:val="008E0FD7"/>
    <w:rsid w:val="008E5247"/>
    <w:rsid w:val="008F2154"/>
    <w:rsid w:val="008F397E"/>
    <w:rsid w:val="008F431C"/>
    <w:rsid w:val="008F773D"/>
    <w:rsid w:val="008F78D7"/>
    <w:rsid w:val="00900D58"/>
    <w:rsid w:val="00902B00"/>
    <w:rsid w:val="00904EEE"/>
    <w:rsid w:val="00906E12"/>
    <w:rsid w:val="00907599"/>
    <w:rsid w:val="00911BEC"/>
    <w:rsid w:val="0091259B"/>
    <w:rsid w:val="00913739"/>
    <w:rsid w:val="009176CA"/>
    <w:rsid w:val="00917AB6"/>
    <w:rsid w:val="009217B4"/>
    <w:rsid w:val="009217FF"/>
    <w:rsid w:val="00921EE8"/>
    <w:rsid w:val="00922C18"/>
    <w:rsid w:val="00924840"/>
    <w:rsid w:val="00926151"/>
    <w:rsid w:val="00926297"/>
    <w:rsid w:val="0092643E"/>
    <w:rsid w:val="0092665F"/>
    <w:rsid w:val="009269E4"/>
    <w:rsid w:val="009273C3"/>
    <w:rsid w:val="0092747B"/>
    <w:rsid w:val="00927695"/>
    <w:rsid w:val="0093030E"/>
    <w:rsid w:val="00930518"/>
    <w:rsid w:val="00930EB8"/>
    <w:rsid w:val="00932550"/>
    <w:rsid w:val="00933EC1"/>
    <w:rsid w:val="00933EF3"/>
    <w:rsid w:val="00940B47"/>
    <w:rsid w:val="009413AC"/>
    <w:rsid w:val="00943508"/>
    <w:rsid w:val="009438CB"/>
    <w:rsid w:val="00944564"/>
    <w:rsid w:val="0094484F"/>
    <w:rsid w:val="009452F3"/>
    <w:rsid w:val="0094583E"/>
    <w:rsid w:val="009475E4"/>
    <w:rsid w:val="00950C0B"/>
    <w:rsid w:val="00956790"/>
    <w:rsid w:val="00957252"/>
    <w:rsid w:val="00957669"/>
    <w:rsid w:val="0095796F"/>
    <w:rsid w:val="009602BC"/>
    <w:rsid w:val="009611C6"/>
    <w:rsid w:val="009618C3"/>
    <w:rsid w:val="00963BD1"/>
    <w:rsid w:val="00967A37"/>
    <w:rsid w:val="009704FB"/>
    <w:rsid w:val="009706F1"/>
    <w:rsid w:val="009735D9"/>
    <w:rsid w:val="0097416A"/>
    <w:rsid w:val="00974984"/>
    <w:rsid w:val="0097608D"/>
    <w:rsid w:val="0098134A"/>
    <w:rsid w:val="00981460"/>
    <w:rsid w:val="00981B84"/>
    <w:rsid w:val="00983DEF"/>
    <w:rsid w:val="00984383"/>
    <w:rsid w:val="00984B29"/>
    <w:rsid w:val="00987AF2"/>
    <w:rsid w:val="00987BC4"/>
    <w:rsid w:val="00987E7C"/>
    <w:rsid w:val="00990361"/>
    <w:rsid w:val="00994E34"/>
    <w:rsid w:val="0099527E"/>
    <w:rsid w:val="00995F0E"/>
    <w:rsid w:val="00996BE3"/>
    <w:rsid w:val="009A0389"/>
    <w:rsid w:val="009A0A3F"/>
    <w:rsid w:val="009A1617"/>
    <w:rsid w:val="009A1657"/>
    <w:rsid w:val="009A18FF"/>
    <w:rsid w:val="009A1945"/>
    <w:rsid w:val="009A1B11"/>
    <w:rsid w:val="009A3C2E"/>
    <w:rsid w:val="009A4637"/>
    <w:rsid w:val="009A5AA7"/>
    <w:rsid w:val="009A5D87"/>
    <w:rsid w:val="009A7173"/>
    <w:rsid w:val="009A7757"/>
    <w:rsid w:val="009B0D3A"/>
    <w:rsid w:val="009B5A21"/>
    <w:rsid w:val="009B5F48"/>
    <w:rsid w:val="009B6D82"/>
    <w:rsid w:val="009B74A2"/>
    <w:rsid w:val="009C12AE"/>
    <w:rsid w:val="009C1B4B"/>
    <w:rsid w:val="009C2F8C"/>
    <w:rsid w:val="009C31BB"/>
    <w:rsid w:val="009C3B1C"/>
    <w:rsid w:val="009C5B1F"/>
    <w:rsid w:val="009D0755"/>
    <w:rsid w:val="009D080D"/>
    <w:rsid w:val="009D25A6"/>
    <w:rsid w:val="009D2DFE"/>
    <w:rsid w:val="009D2FC6"/>
    <w:rsid w:val="009D4B31"/>
    <w:rsid w:val="009D5762"/>
    <w:rsid w:val="009D6138"/>
    <w:rsid w:val="009E27A8"/>
    <w:rsid w:val="009E3C16"/>
    <w:rsid w:val="009E3E93"/>
    <w:rsid w:val="009E6B54"/>
    <w:rsid w:val="009F143D"/>
    <w:rsid w:val="009F2456"/>
    <w:rsid w:val="009F2EC7"/>
    <w:rsid w:val="009F38BE"/>
    <w:rsid w:val="009F58F1"/>
    <w:rsid w:val="00A00CB0"/>
    <w:rsid w:val="00A022E6"/>
    <w:rsid w:val="00A02570"/>
    <w:rsid w:val="00A063F6"/>
    <w:rsid w:val="00A0686D"/>
    <w:rsid w:val="00A11D4F"/>
    <w:rsid w:val="00A13020"/>
    <w:rsid w:val="00A14C57"/>
    <w:rsid w:val="00A15B54"/>
    <w:rsid w:val="00A164A2"/>
    <w:rsid w:val="00A212B1"/>
    <w:rsid w:val="00A22387"/>
    <w:rsid w:val="00A223C6"/>
    <w:rsid w:val="00A25A6E"/>
    <w:rsid w:val="00A25F3B"/>
    <w:rsid w:val="00A263CF"/>
    <w:rsid w:val="00A26F3A"/>
    <w:rsid w:val="00A26FC6"/>
    <w:rsid w:val="00A318BC"/>
    <w:rsid w:val="00A32AA0"/>
    <w:rsid w:val="00A33003"/>
    <w:rsid w:val="00A35744"/>
    <w:rsid w:val="00A37559"/>
    <w:rsid w:val="00A42051"/>
    <w:rsid w:val="00A46226"/>
    <w:rsid w:val="00A47A1B"/>
    <w:rsid w:val="00A47E6C"/>
    <w:rsid w:val="00A52882"/>
    <w:rsid w:val="00A54BF4"/>
    <w:rsid w:val="00A55029"/>
    <w:rsid w:val="00A550A0"/>
    <w:rsid w:val="00A558E2"/>
    <w:rsid w:val="00A560A8"/>
    <w:rsid w:val="00A561B4"/>
    <w:rsid w:val="00A564D8"/>
    <w:rsid w:val="00A567BF"/>
    <w:rsid w:val="00A57E4A"/>
    <w:rsid w:val="00A57F5B"/>
    <w:rsid w:val="00A63BAD"/>
    <w:rsid w:val="00A64175"/>
    <w:rsid w:val="00A66928"/>
    <w:rsid w:val="00A66A4E"/>
    <w:rsid w:val="00A70806"/>
    <w:rsid w:val="00A71C14"/>
    <w:rsid w:val="00A75146"/>
    <w:rsid w:val="00A75571"/>
    <w:rsid w:val="00A75AEC"/>
    <w:rsid w:val="00A75BF7"/>
    <w:rsid w:val="00A763F0"/>
    <w:rsid w:val="00A8062B"/>
    <w:rsid w:val="00A806DC"/>
    <w:rsid w:val="00A815C6"/>
    <w:rsid w:val="00A81B64"/>
    <w:rsid w:val="00A81B83"/>
    <w:rsid w:val="00A821C1"/>
    <w:rsid w:val="00A8320B"/>
    <w:rsid w:val="00A834AC"/>
    <w:rsid w:val="00A840ED"/>
    <w:rsid w:val="00A846A9"/>
    <w:rsid w:val="00A84EDE"/>
    <w:rsid w:val="00A855EC"/>
    <w:rsid w:val="00A86336"/>
    <w:rsid w:val="00A876EC"/>
    <w:rsid w:val="00A90915"/>
    <w:rsid w:val="00A91569"/>
    <w:rsid w:val="00A91FE6"/>
    <w:rsid w:val="00A94CD8"/>
    <w:rsid w:val="00A96BC0"/>
    <w:rsid w:val="00AA016A"/>
    <w:rsid w:val="00AA07D7"/>
    <w:rsid w:val="00AA173B"/>
    <w:rsid w:val="00AA2089"/>
    <w:rsid w:val="00AA2502"/>
    <w:rsid w:val="00AA281E"/>
    <w:rsid w:val="00AA32D2"/>
    <w:rsid w:val="00AA4648"/>
    <w:rsid w:val="00AA71E9"/>
    <w:rsid w:val="00AB048B"/>
    <w:rsid w:val="00AB1079"/>
    <w:rsid w:val="00AB17C2"/>
    <w:rsid w:val="00AB3849"/>
    <w:rsid w:val="00AB4ECA"/>
    <w:rsid w:val="00AB589B"/>
    <w:rsid w:val="00AB7A99"/>
    <w:rsid w:val="00AC0F03"/>
    <w:rsid w:val="00AC192B"/>
    <w:rsid w:val="00AC1F34"/>
    <w:rsid w:val="00AC2775"/>
    <w:rsid w:val="00AC33DA"/>
    <w:rsid w:val="00AC5563"/>
    <w:rsid w:val="00AC59AF"/>
    <w:rsid w:val="00AD581E"/>
    <w:rsid w:val="00AD5DB4"/>
    <w:rsid w:val="00AE0447"/>
    <w:rsid w:val="00AE1F4E"/>
    <w:rsid w:val="00AE413B"/>
    <w:rsid w:val="00AE4862"/>
    <w:rsid w:val="00AE5431"/>
    <w:rsid w:val="00AE5A8A"/>
    <w:rsid w:val="00AE64D7"/>
    <w:rsid w:val="00AE770D"/>
    <w:rsid w:val="00AE7BB1"/>
    <w:rsid w:val="00AF01ED"/>
    <w:rsid w:val="00AF0D65"/>
    <w:rsid w:val="00AF3C26"/>
    <w:rsid w:val="00AF44E1"/>
    <w:rsid w:val="00AF4B48"/>
    <w:rsid w:val="00AF4E5E"/>
    <w:rsid w:val="00AF55DA"/>
    <w:rsid w:val="00AF5D9D"/>
    <w:rsid w:val="00AF5F0A"/>
    <w:rsid w:val="00B003C4"/>
    <w:rsid w:val="00B00C55"/>
    <w:rsid w:val="00B0117B"/>
    <w:rsid w:val="00B01C56"/>
    <w:rsid w:val="00B01D99"/>
    <w:rsid w:val="00B02EC8"/>
    <w:rsid w:val="00B07037"/>
    <w:rsid w:val="00B10A8D"/>
    <w:rsid w:val="00B11F55"/>
    <w:rsid w:val="00B1265C"/>
    <w:rsid w:val="00B134CB"/>
    <w:rsid w:val="00B13C99"/>
    <w:rsid w:val="00B14241"/>
    <w:rsid w:val="00B163E3"/>
    <w:rsid w:val="00B16B4E"/>
    <w:rsid w:val="00B16DA3"/>
    <w:rsid w:val="00B16F99"/>
    <w:rsid w:val="00B17C02"/>
    <w:rsid w:val="00B20E43"/>
    <w:rsid w:val="00B23D80"/>
    <w:rsid w:val="00B24B56"/>
    <w:rsid w:val="00B2549A"/>
    <w:rsid w:val="00B25BA5"/>
    <w:rsid w:val="00B272AD"/>
    <w:rsid w:val="00B32673"/>
    <w:rsid w:val="00B34EA9"/>
    <w:rsid w:val="00B356B2"/>
    <w:rsid w:val="00B363C8"/>
    <w:rsid w:val="00B36DB5"/>
    <w:rsid w:val="00B40714"/>
    <w:rsid w:val="00B407E4"/>
    <w:rsid w:val="00B411A0"/>
    <w:rsid w:val="00B41FC9"/>
    <w:rsid w:val="00B4348E"/>
    <w:rsid w:val="00B4438C"/>
    <w:rsid w:val="00B44906"/>
    <w:rsid w:val="00B449A3"/>
    <w:rsid w:val="00B44C49"/>
    <w:rsid w:val="00B45828"/>
    <w:rsid w:val="00B4602C"/>
    <w:rsid w:val="00B467AA"/>
    <w:rsid w:val="00B46A40"/>
    <w:rsid w:val="00B46CFC"/>
    <w:rsid w:val="00B5181C"/>
    <w:rsid w:val="00B51EE7"/>
    <w:rsid w:val="00B529CA"/>
    <w:rsid w:val="00B529D8"/>
    <w:rsid w:val="00B53B0C"/>
    <w:rsid w:val="00B5449E"/>
    <w:rsid w:val="00B55127"/>
    <w:rsid w:val="00B60280"/>
    <w:rsid w:val="00B60E2D"/>
    <w:rsid w:val="00B61228"/>
    <w:rsid w:val="00B61278"/>
    <w:rsid w:val="00B61D5B"/>
    <w:rsid w:val="00B6203F"/>
    <w:rsid w:val="00B65B15"/>
    <w:rsid w:val="00B67968"/>
    <w:rsid w:val="00B7122E"/>
    <w:rsid w:val="00B71C6D"/>
    <w:rsid w:val="00B71E94"/>
    <w:rsid w:val="00B72A1A"/>
    <w:rsid w:val="00B734FF"/>
    <w:rsid w:val="00B74F27"/>
    <w:rsid w:val="00B76EB5"/>
    <w:rsid w:val="00B76F86"/>
    <w:rsid w:val="00B812F8"/>
    <w:rsid w:val="00B81792"/>
    <w:rsid w:val="00B848E5"/>
    <w:rsid w:val="00B84C69"/>
    <w:rsid w:val="00B85AC0"/>
    <w:rsid w:val="00B92638"/>
    <w:rsid w:val="00B92E47"/>
    <w:rsid w:val="00B93795"/>
    <w:rsid w:val="00B9593F"/>
    <w:rsid w:val="00B9789D"/>
    <w:rsid w:val="00BA1CAE"/>
    <w:rsid w:val="00BA1CBA"/>
    <w:rsid w:val="00BA2153"/>
    <w:rsid w:val="00BA2F3D"/>
    <w:rsid w:val="00BA4792"/>
    <w:rsid w:val="00BA4D63"/>
    <w:rsid w:val="00BA6E94"/>
    <w:rsid w:val="00BB089F"/>
    <w:rsid w:val="00BB127B"/>
    <w:rsid w:val="00BB1918"/>
    <w:rsid w:val="00BB1BFD"/>
    <w:rsid w:val="00BB3AC8"/>
    <w:rsid w:val="00BB58D8"/>
    <w:rsid w:val="00BB65EE"/>
    <w:rsid w:val="00BB7FA8"/>
    <w:rsid w:val="00BC1423"/>
    <w:rsid w:val="00BC247C"/>
    <w:rsid w:val="00BC542A"/>
    <w:rsid w:val="00BC59D5"/>
    <w:rsid w:val="00BC6097"/>
    <w:rsid w:val="00BC7431"/>
    <w:rsid w:val="00BC766D"/>
    <w:rsid w:val="00BC7A9E"/>
    <w:rsid w:val="00BD0335"/>
    <w:rsid w:val="00BD0DAF"/>
    <w:rsid w:val="00BD1E0D"/>
    <w:rsid w:val="00BD313F"/>
    <w:rsid w:val="00BD40DC"/>
    <w:rsid w:val="00BD6F1E"/>
    <w:rsid w:val="00BD70CF"/>
    <w:rsid w:val="00BD7CC0"/>
    <w:rsid w:val="00BE0164"/>
    <w:rsid w:val="00BE0208"/>
    <w:rsid w:val="00BE2083"/>
    <w:rsid w:val="00BE35A0"/>
    <w:rsid w:val="00BE3B69"/>
    <w:rsid w:val="00BE7E89"/>
    <w:rsid w:val="00BF126E"/>
    <w:rsid w:val="00BF2C79"/>
    <w:rsid w:val="00BF2CFF"/>
    <w:rsid w:val="00BF33CE"/>
    <w:rsid w:val="00BF46E3"/>
    <w:rsid w:val="00BF5D5D"/>
    <w:rsid w:val="00BF5E76"/>
    <w:rsid w:val="00BF6619"/>
    <w:rsid w:val="00C000C6"/>
    <w:rsid w:val="00C0012D"/>
    <w:rsid w:val="00C02BA9"/>
    <w:rsid w:val="00C04172"/>
    <w:rsid w:val="00C04F6E"/>
    <w:rsid w:val="00C051D0"/>
    <w:rsid w:val="00C06DAD"/>
    <w:rsid w:val="00C11041"/>
    <w:rsid w:val="00C12B10"/>
    <w:rsid w:val="00C12BC7"/>
    <w:rsid w:val="00C14609"/>
    <w:rsid w:val="00C14909"/>
    <w:rsid w:val="00C17E53"/>
    <w:rsid w:val="00C21E1D"/>
    <w:rsid w:val="00C22B77"/>
    <w:rsid w:val="00C22FE0"/>
    <w:rsid w:val="00C23DDB"/>
    <w:rsid w:val="00C2531E"/>
    <w:rsid w:val="00C255B8"/>
    <w:rsid w:val="00C31B2E"/>
    <w:rsid w:val="00C33480"/>
    <w:rsid w:val="00C42242"/>
    <w:rsid w:val="00C42442"/>
    <w:rsid w:val="00C424CF"/>
    <w:rsid w:val="00C42851"/>
    <w:rsid w:val="00C42D12"/>
    <w:rsid w:val="00C443AD"/>
    <w:rsid w:val="00C4499C"/>
    <w:rsid w:val="00C51262"/>
    <w:rsid w:val="00C531F2"/>
    <w:rsid w:val="00C53393"/>
    <w:rsid w:val="00C543B7"/>
    <w:rsid w:val="00C569D4"/>
    <w:rsid w:val="00C63904"/>
    <w:rsid w:val="00C63AF5"/>
    <w:rsid w:val="00C6546B"/>
    <w:rsid w:val="00C70257"/>
    <w:rsid w:val="00C70A19"/>
    <w:rsid w:val="00C72141"/>
    <w:rsid w:val="00C72DA7"/>
    <w:rsid w:val="00C73608"/>
    <w:rsid w:val="00C7481F"/>
    <w:rsid w:val="00C74F32"/>
    <w:rsid w:val="00C754C1"/>
    <w:rsid w:val="00C81145"/>
    <w:rsid w:val="00C8572F"/>
    <w:rsid w:val="00C86256"/>
    <w:rsid w:val="00C931AE"/>
    <w:rsid w:val="00C93A41"/>
    <w:rsid w:val="00C95B0C"/>
    <w:rsid w:val="00C95CF1"/>
    <w:rsid w:val="00C960E7"/>
    <w:rsid w:val="00C96923"/>
    <w:rsid w:val="00CA0F5D"/>
    <w:rsid w:val="00CA2C92"/>
    <w:rsid w:val="00CB16D3"/>
    <w:rsid w:val="00CB3E42"/>
    <w:rsid w:val="00CC0BEB"/>
    <w:rsid w:val="00CC28B1"/>
    <w:rsid w:val="00CC2E89"/>
    <w:rsid w:val="00CC369B"/>
    <w:rsid w:val="00CC570D"/>
    <w:rsid w:val="00CC5FA0"/>
    <w:rsid w:val="00CC6E1F"/>
    <w:rsid w:val="00CC6E5B"/>
    <w:rsid w:val="00CC78CF"/>
    <w:rsid w:val="00CC78DB"/>
    <w:rsid w:val="00CD1F5F"/>
    <w:rsid w:val="00CD2A39"/>
    <w:rsid w:val="00CD35F2"/>
    <w:rsid w:val="00CD35FA"/>
    <w:rsid w:val="00CD555F"/>
    <w:rsid w:val="00CD65CC"/>
    <w:rsid w:val="00CD694C"/>
    <w:rsid w:val="00CD71EB"/>
    <w:rsid w:val="00CE1E4C"/>
    <w:rsid w:val="00CE2131"/>
    <w:rsid w:val="00CE39AB"/>
    <w:rsid w:val="00CE4327"/>
    <w:rsid w:val="00CE495A"/>
    <w:rsid w:val="00CE4A06"/>
    <w:rsid w:val="00CE58F2"/>
    <w:rsid w:val="00CE596A"/>
    <w:rsid w:val="00CE612E"/>
    <w:rsid w:val="00CE79B4"/>
    <w:rsid w:val="00CF07B0"/>
    <w:rsid w:val="00CF0C39"/>
    <w:rsid w:val="00CF0F1C"/>
    <w:rsid w:val="00CF1C1C"/>
    <w:rsid w:val="00CF2BCE"/>
    <w:rsid w:val="00CF3FC3"/>
    <w:rsid w:val="00CF5A02"/>
    <w:rsid w:val="00CF688E"/>
    <w:rsid w:val="00CF7D37"/>
    <w:rsid w:val="00D00171"/>
    <w:rsid w:val="00D00384"/>
    <w:rsid w:val="00D02003"/>
    <w:rsid w:val="00D0376E"/>
    <w:rsid w:val="00D04A22"/>
    <w:rsid w:val="00D04C1D"/>
    <w:rsid w:val="00D04E3D"/>
    <w:rsid w:val="00D04FAD"/>
    <w:rsid w:val="00D050F9"/>
    <w:rsid w:val="00D05FBC"/>
    <w:rsid w:val="00D06308"/>
    <w:rsid w:val="00D1308E"/>
    <w:rsid w:val="00D1364E"/>
    <w:rsid w:val="00D13FAC"/>
    <w:rsid w:val="00D147ED"/>
    <w:rsid w:val="00D153E1"/>
    <w:rsid w:val="00D17B68"/>
    <w:rsid w:val="00D17E49"/>
    <w:rsid w:val="00D200DE"/>
    <w:rsid w:val="00D20929"/>
    <w:rsid w:val="00D20C8C"/>
    <w:rsid w:val="00D238DA"/>
    <w:rsid w:val="00D30004"/>
    <w:rsid w:val="00D3021A"/>
    <w:rsid w:val="00D30363"/>
    <w:rsid w:val="00D338F9"/>
    <w:rsid w:val="00D33DF5"/>
    <w:rsid w:val="00D348F4"/>
    <w:rsid w:val="00D356F2"/>
    <w:rsid w:val="00D376C4"/>
    <w:rsid w:val="00D40930"/>
    <w:rsid w:val="00D423CF"/>
    <w:rsid w:val="00D42B30"/>
    <w:rsid w:val="00D43748"/>
    <w:rsid w:val="00D4462D"/>
    <w:rsid w:val="00D45A6E"/>
    <w:rsid w:val="00D45D58"/>
    <w:rsid w:val="00D466F9"/>
    <w:rsid w:val="00D4682E"/>
    <w:rsid w:val="00D47FC3"/>
    <w:rsid w:val="00D5092F"/>
    <w:rsid w:val="00D60A1C"/>
    <w:rsid w:val="00D62D0F"/>
    <w:rsid w:val="00D639B5"/>
    <w:rsid w:val="00D64431"/>
    <w:rsid w:val="00D649CB"/>
    <w:rsid w:val="00D64F52"/>
    <w:rsid w:val="00D6660C"/>
    <w:rsid w:val="00D66E39"/>
    <w:rsid w:val="00D70D58"/>
    <w:rsid w:val="00D71A9F"/>
    <w:rsid w:val="00D72CAF"/>
    <w:rsid w:val="00D7540F"/>
    <w:rsid w:val="00D755DB"/>
    <w:rsid w:val="00D76865"/>
    <w:rsid w:val="00D76D83"/>
    <w:rsid w:val="00D80203"/>
    <w:rsid w:val="00D821AD"/>
    <w:rsid w:val="00D8298D"/>
    <w:rsid w:val="00D82D12"/>
    <w:rsid w:val="00D84DC5"/>
    <w:rsid w:val="00D86EAA"/>
    <w:rsid w:val="00D87531"/>
    <w:rsid w:val="00D87639"/>
    <w:rsid w:val="00D91EB6"/>
    <w:rsid w:val="00D92E34"/>
    <w:rsid w:val="00D949FB"/>
    <w:rsid w:val="00D95BC3"/>
    <w:rsid w:val="00D9662D"/>
    <w:rsid w:val="00D97980"/>
    <w:rsid w:val="00DA0DA6"/>
    <w:rsid w:val="00DA0FF3"/>
    <w:rsid w:val="00DA1100"/>
    <w:rsid w:val="00DA6CD2"/>
    <w:rsid w:val="00DA739D"/>
    <w:rsid w:val="00DB043F"/>
    <w:rsid w:val="00DB1564"/>
    <w:rsid w:val="00DB1684"/>
    <w:rsid w:val="00DB1C8C"/>
    <w:rsid w:val="00DB1EB4"/>
    <w:rsid w:val="00DB39D0"/>
    <w:rsid w:val="00DB3A26"/>
    <w:rsid w:val="00DB3AF4"/>
    <w:rsid w:val="00DB60BE"/>
    <w:rsid w:val="00DB71DF"/>
    <w:rsid w:val="00DC0A78"/>
    <w:rsid w:val="00DC0A96"/>
    <w:rsid w:val="00DC12F7"/>
    <w:rsid w:val="00DC17AB"/>
    <w:rsid w:val="00DC3744"/>
    <w:rsid w:val="00DC4322"/>
    <w:rsid w:val="00DC70F8"/>
    <w:rsid w:val="00DD0A77"/>
    <w:rsid w:val="00DD0D30"/>
    <w:rsid w:val="00DD208C"/>
    <w:rsid w:val="00DD4761"/>
    <w:rsid w:val="00DE05BF"/>
    <w:rsid w:val="00DE05F0"/>
    <w:rsid w:val="00DE1218"/>
    <w:rsid w:val="00DE129E"/>
    <w:rsid w:val="00DE2DE0"/>
    <w:rsid w:val="00DE2EDF"/>
    <w:rsid w:val="00DE3364"/>
    <w:rsid w:val="00DE36C4"/>
    <w:rsid w:val="00DE56B4"/>
    <w:rsid w:val="00DE6D6A"/>
    <w:rsid w:val="00DF0366"/>
    <w:rsid w:val="00DF0DE1"/>
    <w:rsid w:val="00DF2BAC"/>
    <w:rsid w:val="00DF37C0"/>
    <w:rsid w:val="00DF5523"/>
    <w:rsid w:val="00DF6177"/>
    <w:rsid w:val="00DF6C42"/>
    <w:rsid w:val="00DF7458"/>
    <w:rsid w:val="00E000D1"/>
    <w:rsid w:val="00E01345"/>
    <w:rsid w:val="00E015CF"/>
    <w:rsid w:val="00E046E4"/>
    <w:rsid w:val="00E071B0"/>
    <w:rsid w:val="00E11A39"/>
    <w:rsid w:val="00E126DC"/>
    <w:rsid w:val="00E1367F"/>
    <w:rsid w:val="00E13710"/>
    <w:rsid w:val="00E13821"/>
    <w:rsid w:val="00E16346"/>
    <w:rsid w:val="00E20974"/>
    <w:rsid w:val="00E21CB6"/>
    <w:rsid w:val="00E227E7"/>
    <w:rsid w:val="00E22EF8"/>
    <w:rsid w:val="00E23A5D"/>
    <w:rsid w:val="00E25206"/>
    <w:rsid w:val="00E256D4"/>
    <w:rsid w:val="00E27273"/>
    <w:rsid w:val="00E30C44"/>
    <w:rsid w:val="00E30E05"/>
    <w:rsid w:val="00E33007"/>
    <w:rsid w:val="00E34E89"/>
    <w:rsid w:val="00E354AC"/>
    <w:rsid w:val="00E35C7C"/>
    <w:rsid w:val="00E40DD9"/>
    <w:rsid w:val="00E4239A"/>
    <w:rsid w:val="00E43113"/>
    <w:rsid w:val="00E4330F"/>
    <w:rsid w:val="00E455DA"/>
    <w:rsid w:val="00E45826"/>
    <w:rsid w:val="00E510E7"/>
    <w:rsid w:val="00E53FE4"/>
    <w:rsid w:val="00E54E29"/>
    <w:rsid w:val="00E54F2B"/>
    <w:rsid w:val="00E57026"/>
    <w:rsid w:val="00E6008B"/>
    <w:rsid w:val="00E6131C"/>
    <w:rsid w:val="00E62543"/>
    <w:rsid w:val="00E62FF8"/>
    <w:rsid w:val="00E631DC"/>
    <w:rsid w:val="00E634FD"/>
    <w:rsid w:val="00E6511F"/>
    <w:rsid w:val="00E65AFF"/>
    <w:rsid w:val="00E70DAB"/>
    <w:rsid w:val="00E70F31"/>
    <w:rsid w:val="00E72F9E"/>
    <w:rsid w:val="00E733C0"/>
    <w:rsid w:val="00E746E3"/>
    <w:rsid w:val="00E76D12"/>
    <w:rsid w:val="00E7729D"/>
    <w:rsid w:val="00E80CA0"/>
    <w:rsid w:val="00E8279B"/>
    <w:rsid w:val="00E85344"/>
    <w:rsid w:val="00E85810"/>
    <w:rsid w:val="00E87B96"/>
    <w:rsid w:val="00E95E55"/>
    <w:rsid w:val="00E95E73"/>
    <w:rsid w:val="00E95ECA"/>
    <w:rsid w:val="00E969B0"/>
    <w:rsid w:val="00EA063B"/>
    <w:rsid w:val="00EA0995"/>
    <w:rsid w:val="00EA132C"/>
    <w:rsid w:val="00EA13AE"/>
    <w:rsid w:val="00EA3CD4"/>
    <w:rsid w:val="00EA47CE"/>
    <w:rsid w:val="00EA4F35"/>
    <w:rsid w:val="00EA58B5"/>
    <w:rsid w:val="00EA6DAF"/>
    <w:rsid w:val="00EA7AFA"/>
    <w:rsid w:val="00EB2A80"/>
    <w:rsid w:val="00EB30FD"/>
    <w:rsid w:val="00EB4DB7"/>
    <w:rsid w:val="00EC09C6"/>
    <w:rsid w:val="00EC227E"/>
    <w:rsid w:val="00EC3E4C"/>
    <w:rsid w:val="00EC4107"/>
    <w:rsid w:val="00EC5605"/>
    <w:rsid w:val="00ED0B2F"/>
    <w:rsid w:val="00ED0D37"/>
    <w:rsid w:val="00ED2219"/>
    <w:rsid w:val="00ED26C8"/>
    <w:rsid w:val="00ED26DE"/>
    <w:rsid w:val="00ED28A3"/>
    <w:rsid w:val="00ED2B3F"/>
    <w:rsid w:val="00ED36E2"/>
    <w:rsid w:val="00ED3AD0"/>
    <w:rsid w:val="00ED4718"/>
    <w:rsid w:val="00ED48F5"/>
    <w:rsid w:val="00ED4F43"/>
    <w:rsid w:val="00ED5A72"/>
    <w:rsid w:val="00ED63A3"/>
    <w:rsid w:val="00ED78EA"/>
    <w:rsid w:val="00EE185D"/>
    <w:rsid w:val="00EE6C46"/>
    <w:rsid w:val="00EE6FC3"/>
    <w:rsid w:val="00EF6564"/>
    <w:rsid w:val="00EF78EC"/>
    <w:rsid w:val="00EF7F9B"/>
    <w:rsid w:val="00F029DE"/>
    <w:rsid w:val="00F04224"/>
    <w:rsid w:val="00F07758"/>
    <w:rsid w:val="00F115CA"/>
    <w:rsid w:val="00F12ED0"/>
    <w:rsid w:val="00F14586"/>
    <w:rsid w:val="00F146D4"/>
    <w:rsid w:val="00F149F7"/>
    <w:rsid w:val="00F14F71"/>
    <w:rsid w:val="00F16290"/>
    <w:rsid w:val="00F209A9"/>
    <w:rsid w:val="00F21ABE"/>
    <w:rsid w:val="00F21F64"/>
    <w:rsid w:val="00F224E6"/>
    <w:rsid w:val="00F228A8"/>
    <w:rsid w:val="00F22F47"/>
    <w:rsid w:val="00F265B6"/>
    <w:rsid w:val="00F26806"/>
    <w:rsid w:val="00F30FE0"/>
    <w:rsid w:val="00F3170B"/>
    <w:rsid w:val="00F32B7F"/>
    <w:rsid w:val="00F3500F"/>
    <w:rsid w:val="00F35115"/>
    <w:rsid w:val="00F36DB3"/>
    <w:rsid w:val="00F3743E"/>
    <w:rsid w:val="00F376DC"/>
    <w:rsid w:val="00F40E28"/>
    <w:rsid w:val="00F453D9"/>
    <w:rsid w:val="00F45E60"/>
    <w:rsid w:val="00F45F4D"/>
    <w:rsid w:val="00F502FB"/>
    <w:rsid w:val="00F50F90"/>
    <w:rsid w:val="00F50FC9"/>
    <w:rsid w:val="00F51146"/>
    <w:rsid w:val="00F54003"/>
    <w:rsid w:val="00F55BB0"/>
    <w:rsid w:val="00F61A2C"/>
    <w:rsid w:val="00F63ED7"/>
    <w:rsid w:val="00F64533"/>
    <w:rsid w:val="00F660A3"/>
    <w:rsid w:val="00F67D2E"/>
    <w:rsid w:val="00F72D17"/>
    <w:rsid w:val="00F72F04"/>
    <w:rsid w:val="00F73038"/>
    <w:rsid w:val="00F73CC1"/>
    <w:rsid w:val="00F74BBB"/>
    <w:rsid w:val="00F75903"/>
    <w:rsid w:val="00F76309"/>
    <w:rsid w:val="00F763C5"/>
    <w:rsid w:val="00F76871"/>
    <w:rsid w:val="00F76D3D"/>
    <w:rsid w:val="00F800F3"/>
    <w:rsid w:val="00F822BC"/>
    <w:rsid w:val="00F82A95"/>
    <w:rsid w:val="00F85425"/>
    <w:rsid w:val="00F86463"/>
    <w:rsid w:val="00F8727D"/>
    <w:rsid w:val="00F87866"/>
    <w:rsid w:val="00F90A5E"/>
    <w:rsid w:val="00F91BF9"/>
    <w:rsid w:val="00F92460"/>
    <w:rsid w:val="00F96478"/>
    <w:rsid w:val="00F96A5D"/>
    <w:rsid w:val="00F971A6"/>
    <w:rsid w:val="00FA205B"/>
    <w:rsid w:val="00FA275F"/>
    <w:rsid w:val="00FA470C"/>
    <w:rsid w:val="00FA4FB0"/>
    <w:rsid w:val="00FA77E2"/>
    <w:rsid w:val="00FA7CD0"/>
    <w:rsid w:val="00FB2A31"/>
    <w:rsid w:val="00FB3219"/>
    <w:rsid w:val="00FB3931"/>
    <w:rsid w:val="00FB4096"/>
    <w:rsid w:val="00FB5AA6"/>
    <w:rsid w:val="00FB665D"/>
    <w:rsid w:val="00FB6B58"/>
    <w:rsid w:val="00FC4D00"/>
    <w:rsid w:val="00FC7EBD"/>
    <w:rsid w:val="00FD07C8"/>
    <w:rsid w:val="00FD086A"/>
    <w:rsid w:val="00FD1D0D"/>
    <w:rsid w:val="00FD3CFC"/>
    <w:rsid w:val="00FD5C9A"/>
    <w:rsid w:val="00FD719E"/>
    <w:rsid w:val="00FE07A3"/>
    <w:rsid w:val="00FE135A"/>
    <w:rsid w:val="00FE22BB"/>
    <w:rsid w:val="00FE3713"/>
    <w:rsid w:val="00FE4D1B"/>
    <w:rsid w:val="00FE7984"/>
    <w:rsid w:val="00FF0C3C"/>
    <w:rsid w:val="00FF1804"/>
    <w:rsid w:val="00FF403E"/>
    <w:rsid w:val="00FF4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70265FD6"/>
  <w15:docId w15:val="{84C97B2A-A8CA-460F-BA50-7FEC30871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170B7A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0">
    <w:name w:val="heading 1"/>
    <w:basedOn w:val="a5"/>
    <w:next w:val="a6"/>
    <w:qFormat/>
    <w:rsid w:val="00DE05BF"/>
    <w:pPr>
      <w:keepNext/>
      <w:keepLines/>
      <w:pageBreakBefore/>
      <w:numPr>
        <w:numId w:val="27"/>
      </w:numPr>
      <w:tabs>
        <w:tab w:val="left" w:pos="840"/>
      </w:tabs>
      <w:suppressAutoHyphens/>
      <w:spacing w:before="180" w:after="120"/>
      <w:jc w:val="center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0">
    <w:name w:val="heading 2"/>
    <w:basedOn w:val="a5"/>
    <w:next w:val="a5"/>
    <w:link w:val="23"/>
    <w:uiPriority w:val="9"/>
    <w:unhideWhenUsed/>
    <w:qFormat/>
    <w:rsid w:val="00C53393"/>
    <w:pPr>
      <w:keepNext/>
      <w:keepLines/>
      <w:numPr>
        <w:ilvl w:val="1"/>
        <w:numId w:val="3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0">
    <w:name w:val="heading 3"/>
    <w:basedOn w:val="a5"/>
    <w:next w:val="a5"/>
    <w:link w:val="33"/>
    <w:qFormat/>
    <w:rsid w:val="00C53393"/>
    <w:pPr>
      <w:keepNext/>
      <w:numPr>
        <w:ilvl w:val="2"/>
        <w:numId w:val="37"/>
      </w:numPr>
      <w:outlineLvl w:val="2"/>
    </w:pPr>
    <w:rPr>
      <w:rFonts w:ascii="ISOCPEUR" w:hAnsi="ISOCPEUR"/>
      <w:sz w:val="28"/>
    </w:rPr>
  </w:style>
  <w:style w:type="paragraph" w:styleId="42">
    <w:name w:val="heading 4"/>
    <w:basedOn w:val="a5"/>
    <w:next w:val="a6"/>
    <w:qFormat/>
    <w:rsid w:val="00DE05BF"/>
    <w:pPr>
      <w:keepNext/>
      <w:numPr>
        <w:ilvl w:val="3"/>
        <w:numId w:val="27"/>
      </w:numPr>
      <w:spacing w:before="180" w:after="120"/>
      <w:outlineLvl w:val="3"/>
    </w:pPr>
    <w:rPr>
      <w:b/>
      <w:bCs/>
      <w:szCs w:val="28"/>
    </w:rPr>
  </w:style>
  <w:style w:type="paragraph" w:styleId="51">
    <w:name w:val="heading 5"/>
    <w:basedOn w:val="a5"/>
    <w:next w:val="a6"/>
    <w:qFormat/>
    <w:rsid w:val="006E7540"/>
    <w:pPr>
      <w:numPr>
        <w:ilvl w:val="4"/>
        <w:numId w:val="27"/>
      </w:numPr>
      <w:spacing w:after="60"/>
      <w:outlineLvl w:val="4"/>
    </w:pPr>
    <w:rPr>
      <w:rFonts w:ascii="Arial" w:hAnsi="Arial"/>
      <w:bCs/>
      <w:i/>
      <w:iCs/>
      <w:szCs w:val="26"/>
      <w:u w:val="single"/>
    </w:rPr>
  </w:style>
  <w:style w:type="paragraph" w:styleId="6">
    <w:name w:val="heading 6"/>
    <w:basedOn w:val="a5"/>
    <w:next w:val="a5"/>
    <w:qFormat/>
    <w:rsid w:val="006E7540"/>
    <w:pPr>
      <w:numPr>
        <w:ilvl w:val="5"/>
        <w:numId w:val="27"/>
      </w:numPr>
      <w:spacing w:before="240" w:after="60"/>
      <w:outlineLvl w:val="5"/>
    </w:pPr>
    <w:rPr>
      <w:b/>
      <w:bCs/>
    </w:rPr>
  </w:style>
  <w:style w:type="paragraph" w:styleId="7">
    <w:name w:val="heading 7"/>
    <w:basedOn w:val="a5"/>
    <w:next w:val="a5"/>
    <w:qFormat/>
    <w:rsid w:val="006E7540"/>
    <w:pPr>
      <w:numPr>
        <w:ilvl w:val="6"/>
        <w:numId w:val="27"/>
      </w:numPr>
      <w:spacing w:before="240" w:after="60"/>
      <w:outlineLvl w:val="6"/>
    </w:pPr>
  </w:style>
  <w:style w:type="paragraph" w:styleId="8">
    <w:name w:val="heading 8"/>
    <w:basedOn w:val="a5"/>
    <w:next w:val="a5"/>
    <w:qFormat/>
    <w:rsid w:val="006E7540"/>
    <w:pPr>
      <w:numPr>
        <w:ilvl w:val="7"/>
        <w:numId w:val="27"/>
      </w:numPr>
      <w:spacing w:before="240" w:after="60"/>
      <w:outlineLvl w:val="7"/>
    </w:pPr>
    <w:rPr>
      <w:i/>
      <w:iCs/>
    </w:rPr>
  </w:style>
  <w:style w:type="paragraph" w:styleId="9">
    <w:name w:val="heading 9"/>
    <w:aliases w:val="Список лит-ры"/>
    <w:basedOn w:val="a5"/>
    <w:qFormat/>
    <w:rsid w:val="00096C47"/>
    <w:pPr>
      <w:numPr>
        <w:ilvl w:val="8"/>
        <w:numId w:val="27"/>
      </w:numPr>
      <w:spacing w:after="60"/>
      <w:contextualSpacing/>
      <w:outlineLvl w:val="8"/>
    </w:pPr>
    <w:rPr>
      <w:rFonts w:cs="Arial"/>
    </w:rPr>
  </w:style>
  <w:style w:type="character" w:default="1" w:styleId="a7">
    <w:name w:val="Default Paragraph Font"/>
    <w:uiPriority w:val="1"/>
    <w:semiHidden/>
    <w:unhideWhenUsed/>
    <w:rsid w:val="00170B7A"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  <w:rsid w:val="00170B7A"/>
  </w:style>
  <w:style w:type="paragraph" w:customStyle="1" w:styleId="aa">
    <w:name w:val="По центру"/>
    <w:basedOn w:val="a5"/>
    <w:rsid w:val="00A91FE6"/>
    <w:pPr>
      <w:spacing w:line="360" w:lineRule="auto"/>
      <w:jc w:val="center"/>
    </w:pPr>
  </w:style>
  <w:style w:type="paragraph" w:customStyle="1" w:styleId="ab">
    <w:name w:val="Отступ"/>
    <w:basedOn w:val="a5"/>
    <w:rsid w:val="00BD313F"/>
    <w:pPr>
      <w:ind w:left="641"/>
    </w:pPr>
  </w:style>
  <w:style w:type="paragraph" w:customStyle="1" w:styleId="ac">
    <w:name w:val="По прав. краю"/>
    <w:basedOn w:val="a6"/>
    <w:rsid w:val="003039DF"/>
    <w:pPr>
      <w:ind w:firstLine="357"/>
      <w:jc w:val="right"/>
    </w:pPr>
  </w:style>
  <w:style w:type="table" w:customStyle="1" w:styleId="ad">
    <w:name w:val="Таблица невидимая"/>
    <w:basedOn w:val="a8"/>
    <w:rsid w:val="008A6696"/>
    <w:pPr>
      <w:spacing w:after="60"/>
    </w:pPr>
    <w:tblPr/>
    <w:trPr>
      <w:cantSplit/>
    </w:trPr>
  </w:style>
  <w:style w:type="paragraph" w:customStyle="1" w:styleId="ae">
    <w:name w:val="Текст таблицы"/>
    <w:basedOn w:val="a5"/>
    <w:link w:val="af"/>
    <w:qFormat/>
    <w:rsid w:val="00052E41"/>
    <w:pPr>
      <w:spacing w:line="300" w:lineRule="auto"/>
    </w:pPr>
  </w:style>
  <w:style w:type="character" w:customStyle="1" w:styleId="af0">
    <w:name w:val="Заголовок Знак"/>
    <w:link w:val="af1"/>
    <w:rsid w:val="00B00C55"/>
    <w:rPr>
      <w:rFonts w:cs="Arial"/>
      <w:b/>
      <w:bCs/>
      <w:kern w:val="28"/>
      <w:sz w:val="40"/>
      <w:szCs w:val="40"/>
      <w:lang w:val="ru-RU" w:eastAsia="ru-RU" w:bidi="ar-SA"/>
    </w:rPr>
  </w:style>
  <w:style w:type="paragraph" w:styleId="af2">
    <w:name w:val="footer"/>
    <w:basedOn w:val="a5"/>
    <w:link w:val="af3"/>
    <w:uiPriority w:val="99"/>
    <w:rsid w:val="006E7540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before="200" w:line="300" w:lineRule="auto"/>
    </w:pPr>
    <w:rPr>
      <w:lang w:val="en-US"/>
    </w:rPr>
  </w:style>
  <w:style w:type="paragraph" w:styleId="24">
    <w:name w:val="Body Text 2"/>
    <w:basedOn w:val="a5"/>
    <w:semiHidden/>
    <w:rsid w:val="006E7540"/>
    <w:pPr>
      <w:widowControl w:val="0"/>
      <w:autoSpaceDE w:val="0"/>
      <w:autoSpaceDN w:val="0"/>
      <w:adjustRightInd w:val="0"/>
      <w:spacing w:before="200"/>
      <w:jc w:val="center"/>
    </w:pPr>
    <w:rPr>
      <w:bCs/>
      <w:sz w:val="40"/>
      <w:szCs w:val="40"/>
    </w:rPr>
  </w:style>
  <w:style w:type="paragraph" w:styleId="af1">
    <w:name w:val="Title"/>
    <w:basedOn w:val="a5"/>
    <w:link w:val="af0"/>
    <w:qFormat/>
    <w:rsid w:val="006E7540"/>
    <w:pPr>
      <w:spacing w:before="240" w:after="240" w:line="360" w:lineRule="auto"/>
      <w:jc w:val="center"/>
      <w:outlineLvl w:val="0"/>
    </w:pPr>
    <w:rPr>
      <w:rFonts w:eastAsia="Times New Roman" w:cs="Arial"/>
      <w:b/>
      <w:bCs/>
      <w:kern w:val="28"/>
      <w:sz w:val="40"/>
      <w:szCs w:val="40"/>
      <w:lang w:eastAsia="ru-RU"/>
    </w:rPr>
  </w:style>
  <w:style w:type="paragraph" w:styleId="af4">
    <w:name w:val="Subtitle"/>
    <w:basedOn w:val="a5"/>
    <w:qFormat/>
    <w:rsid w:val="005E5A5E"/>
    <w:pPr>
      <w:spacing w:after="60" w:line="360" w:lineRule="auto"/>
      <w:jc w:val="center"/>
      <w:outlineLvl w:val="1"/>
    </w:pPr>
    <w:rPr>
      <w:rFonts w:cs="Arial"/>
      <w:b/>
      <w:sz w:val="28"/>
    </w:rPr>
  </w:style>
  <w:style w:type="character" w:styleId="af5">
    <w:name w:val="Emphasis"/>
    <w:uiPriority w:val="20"/>
    <w:qFormat/>
    <w:rsid w:val="006A43D5"/>
    <w:rPr>
      <w:i/>
      <w:iCs/>
      <w:lang w:val="ru-RU"/>
    </w:rPr>
  </w:style>
  <w:style w:type="table" w:styleId="af6">
    <w:name w:val="Table Grid"/>
    <w:basedOn w:val="a8"/>
    <w:semiHidden/>
    <w:rsid w:val="006E75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марк. 1"/>
    <w:basedOn w:val="a5"/>
    <w:semiHidden/>
    <w:rsid w:val="005A5D17"/>
    <w:pPr>
      <w:numPr>
        <w:numId w:val="13"/>
      </w:numPr>
      <w:tabs>
        <w:tab w:val="clear" w:pos="644"/>
        <w:tab w:val="num" w:pos="360"/>
      </w:tabs>
      <w:spacing w:after="120" w:line="300" w:lineRule="auto"/>
      <w:ind w:left="357" w:hanging="357"/>
      <w:contextualSpacing/>
    </w:pPr>
  </w:style>
  <w:style w:type="paragraph" w:customStyle="1" w:styleId="ordinary">
    <w:name w:val="ordinary"/>
    <w:basedOn w:val="a5"/>
    <w:rsid w:val="00B00C55"/>
    <w:pPr>
      <w:spacing w:line="300" w:lineRule="auto"/>
      <w:ind w:firstLine="641"/>
    </w:pPr>
  </w:style>
  <w:style w:type="character" w:styleId="af7">
    <w:name w:val="Strong"/>
    <w:qFormat/>
    <w:rsid w:val="006A43D5"/>
    <w:rPr>
      <w:b/>
      <w:bCs/>
      <w:lang w:val="ru-RU"/>
    </w:rPr>
  </w:style>
  <w:style w:type="paragraph" w:styleId="21">
    <w:name w:val="List Number 2"/>
    <w:basedOn w:val="a5"/>
    <w:rsid w:val="00011E2D"/>
    <w:pPr>
      <w:numPr>
        <w:ilvl w:val="1"/>
        <w:numId w:val="1"/>
      </w:numPr>
      <w:spacing w:after="120" w:line="300" w:lineRule="auto"/>
      <w:contextualSpacing/>
    </w:pPr>
  </w:style>
  <w:style w:type="paragraph" w:styleId="31">
    <w:name w:val="List Number 3"/>
    <w:basedOn w:val="a5"/>
    <w:rsid w:val="00011E2D"/>
    <w:pPr>
      <w:numPr>
        <w:ilvl w:val="2"/>
        <w:numId w:val="1"/>
      </w:numPr>
      <w:spacing w:after="120" w:line="300" w:lineRule="auto"/>
      <w:contextualSpacing/>
    </w:pPr>
  </w:style>
  <w:style w:type="paragraph" w:styleId="41">
    <w:name w:val="List Number 4"/>
    <w:basedOn w:val="a5"/>
    <w:rsid w:val="00011E2D"/>
    <w:pPr>
      <w:numPr>
        <w:ilvl w:val="3"/>
        <w:numId w:val="1"/>
      </w:numPr>
      <w:spacing w:after="120" w:line="300" w:lineRule="auto"/>
      <w:contextualSpacing/>
    </w:pPr>
  </w:style>
  <w:style w:type="paragraph" w:styleId="50">
    <w:name w:val="List Number 5"/>
    <w:basedOn w:val="a5"/>
    <w:semiHidden/>
    <w:rsid w:val="00011E2D"/>
    <w:pPr>
      <w:numPr>
        <w:ilvl w:val="4"/>
        <w:numId w:val="1"/>
      </w:numPr>
      <w:spacing w:after="60" w:line="300" w:lineRule="auto"/>
      <w:contextualSpacing/>
    </w:pPr>
  </w:style>
  <w:style w:type="table" w:customStyle="1" w:styleId="af8">
    <w:name w:val="Таблица обычная"/>
    <w:basedOn w:val="a8"/>
    <w:rsid w:val="00CD1F5F"/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blStylePr w:type="firstRow">
      <w:pPr>
        <w:jc w:val="center"/>
      </w:pPr>
      <w:rPr>
        <w:b/>
        <w:sz w:val="24"/>
      </w:rPr>
      <w:tblPr/>
      <w:trPr>
        <w:tblHeader/>
      </w:trPr>
    </w:tblStylePr>
  </w:style>
  <w:style w:type="paragraph" w:styleId="2">
    <w:name w:val="List Bullet 2"/>
    <w:basedOn w:val="a5"/>
    <w:rsid w:val="003C2EA2"/>
    <w:pPr>
      <w:numPr>
        <w:numId w:val="10"/>
      </w:numPr>
      <w:tabs>
        <w:tab w:val="clear" w:pos="717"/>
        <w:tab w:val="num" w:pos="658"/>
        <w:tab w:val="left" w:pos="2280"/>
      </w:tabs>
      <w:spacing w:after="120" w:line="300" w:lineRule="auto"/>
      <w:ind w:left="658" w:hanging="301"/>
      <w:contextualSpacing/>
    </w:pPr>
  </w:style>
  <w:style w:type="paragraph" w:styleId="3">
    <w:name w:val="List Bullet 3"/>
    <w:basedOn w:val="a5"/>
    <w:rsid w:val="00F45F4D"/>
    <w:pPr>
      <w:numPr>
        <w:numId w:val="7"/>
      </w:numPr>
      <w:spacing w:after="120" w:line="300" w:lineRule="auto"/>
      <w:ind w:left="924" w:hanging="266"/>
      <w:contextualSpacing/>
    </w:pPr>
  </w:style>
  <w:style w:type="paragraph" w:styleId="4">
    <w:name w:val="List Bullet 4"/>
    <w:basedOn w:val="a5"/>
    <w:rsid w:val="00F45F4D"/>
    <w:pPr>
      <w:numPr>
        <w:numId w:val="8"/>
      </w:numPr>
      <w:spacing w:after="120" w:line="300" w:lineRule="auto"/>
      <w:ind w:left="1208" w:hanging="248"/>
      <w:contextualSpacing/>
    </w:pPr>
  </w:style>
  <w:style w:type="paragraph" w:styleId="5">
    <w:name w:val="List Bullet 5"/>
    <w:basedOn w:val="a5"/>
    <w:rsid w:val="00F45F4D"/>
    <w:pPr>
      <w:numPr>
        <w:numId w:val="9"/>
      </w:numPr>
      <w:spacing w:after="120" w:line="300" w:lineRule="auto"/>
      <w:ind w:left="1491" w:hanging="291"/>
      <w:contextualSpacing/>
    </w:pPr>
  </w:style>
  <w:style w:type="table" w:styleId="34">
    <w:name w:val="Table Simple 3"/>
    <w:basedOn w:val="a8"/>
    <w:semiHidden/>
    <w:rsid w:val="006E754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70">
    <w:name w:val="Table Grid 7"/>
    <w:basedOn w:val="a8"/>
    <w:semiHidden/>
    <w:rsid w:val="006E7540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52">
    <w:name w:val="Table Grid 5"/>
    <w:basedOn w:val="a8"/>
    <w:semiHidden/>
    <w:rsid w:val="006E754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1">
    <w:name w:val="Table Simple 1"/>
    <w:basedOn w:val="a8"/>
    <w:semiHidden/>
    <w:rsid w:val="006E7540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imple 2"/>
    <w:basedOn w:val="a8"/>
    <w:semiHidden/>
    <w:rsid w:val="006E7540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-1">
    <w:name w:val="Table List 1"/>
    <w:basedOn w:val="a8"/>
    <w:semiHidden/>
    <w:rsid w:val="006E7540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8"/>
    <w:semiHidden/>
    <w:rsid w:val="006E7540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8"/>
    <w:semiHidden/>
    <w:rsid w:val="006E7540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8"/>
    <w:semiHidden/>
    <w:rsid w:val="006E754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8"/>
    <w:semiHidden/>
    <w:rsid w:val="006E754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9">
    <w:name w:val="Document Map"/>
    <w:basedOn w:val="a5"/>
    <w:semiHidden/>
    <w:rsid w:val="006E7540"/>
    <w:pPr>
      <w:shd w:val="clear" w:color="auto" w:fill="000080"/>
    </w:pPr>
    <w:rPr>
      <w:rFonts w:ascii="Tahoma" w:hAnsi="Tahoma" w:cs="Tahoma"/>
    </w:rPr>
  </w:style>
  <w:style w:type="table" w:styleId="-6">
    <w:name w:val="Table List 6"/>
    <w:basedOn w:val="a8"/>
    <w:semiHidden/>
    <w:rsid w:val="006E7540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8"/>
    <w:semiHidden/>
    <w:rsid w:val="006E7540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8"/>
    <w:semiHidden/>
    <w:rsid w:val="006E7540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a">
    <w:name w:val="Table Theme"/>
    <w:basedOn w:val="a8"/>
    <w:semiHidden/>
    <w:rsid w:val="006E75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styleId="111111">
    <w:name w:val="Outline List 2"/>
    <w:basedOn w:val="a9"/>
    <w:semiHidden/>
    <w:rsid w:val="006E7540"/>
    <w:pPr>
      <w:numPr>
        <w:numId w:val="2"/>
      </w:numPr>
    </w:pPr>
  </w:style>
  <w:style w:type="paragraph" w:styleId="afb">
    <w:name w:val="caption"/>
    <w:basedOn w:val="a5"/>
    <w:next w:val="a6"/>
    <w:link w:val="afc"/>
    <w:qFormat/>
    <w:rsid w:val="004A239D"/>
    <w:pPr>
      <w:spacing w:after="240"/>
      <w:contextualSpacing/>
    </w:pPr>
    <w:rPr>
      <w:rFonts w:eastAsia="Times New Roman"/>
      <w:b/>
      <w:bCs/>
      <w:lang w:eastAsia="ru-RU"/>
    </w:rPr>
  </w:style>
  <w:style w:type="paragraph" w:styleId="afd">
    <w:name w:val="header"/>
    <w:basedOn w:val="a5"/>
    <w:link w:val="afe"/>
    <w:uiPriority w:val="99"/>
    <w:rsid w:val="006E7540"/>
    <w:pPr>
      <w:tabs>
        <w:tab w:val="center" w:pos="4677"/>
        <w:tab w:val="right" w:pos="9355"/>
      </w:tabs>
      <w:jc w:val="center"/>
    </w:pPr>
  </w:style>
  <w:style w:type="character" w:styleId="aff">
    <w:name w:val="page number"/>
    <w:basedOn w:val="a7"/>
    <w:semiHidden/>
    <w:rsid w:val="006E7540"/>
  </w:style>
  <w:style w:type="paragraph" w:customStyle="1" w:styleId="aff0">
    <w:name w:val="Нижний колонтитул справа"/>
    <w:basedOn w:val="af2"/>
    <w:semiHidden/>
    <w:rsid w:val="006E7540"/>
    <w:pPr>
      <w:jc w:val="right"/>
    </w:pPr>
  </w:style>
  <w:style w:type="paragraph" w:customStyle="1" w:styleId="22">
    <w:name w:val="марк. 2"/>
    <w:basedOn w:val="a5"/>
    <w:semiHidden/>
    <w:rsid w:val="005A5D17"/>
    <w:pPr>
      <w:numPr>
        <w:numId w:val="14"/>
      </w:numPr>
      <w:spacing w:after="120" w:line="300" w:lineRule="auto"/>
      <w:ind w:left="641" w:hanging="284"/>
      <w:contextualSpacing/>
    </w:pPr>
  </w:style>
  <w:style w:type="paragraph" w:customStyle="1" w:styleId="aff1">
    <w:name w:val="Название таблицы"/>
    <w:basedOn w:val="afb"/>
    <w:rsid w:val="006E7540"/>
    <w:pPr>
      <w:keepNext/>
    </w:pPr>
  </w:style>
  <w:style w:type="paragraph" w:customStyle="1" w:styleId="32">
    <w:name w:val="марк. 3"/>
    <w:basedOn w:val="a5"/>
    <w:semiHidden/>
    <w:rsid w:val="005A5D17"/>
    <w:pPr>
      <w:numPr>
        <w:numId w:val="15"/>
      </w:numPr>
      <w:spacing w:after="120" w:line="300" w:lineRule="auto"/>
      <w:ind w:left="1077" w:hanging="357"/>
      <w:contextualSpacing/>
    </w:pPr>
  </w:style>
  <w:style w:type="paragraph" w:styleId="26">
    <w:name w:val="toc 2"/>
    <w:basedOn w:val="a5"/>
    <w:next w:val="a5"/>
    <w:autoRedefine/>
    <w:uiPriority w:val="39"/>
    <w:rsid w:val="00C53393"/>
    <w:pPr>
      <w:tabs>
        <w:tab w:val="left" w:pos="880"/>
        <w:tab w:val="right" w:leader="dot" w:pos="9353"/>
      </w:tabs>
      <w:ind w:left="240"/>
    </w:pPr>
    <w:rPr>
      <w:rFonts w:ascii="ISOCPEUR" w:eastAsia="Times New Roman" w:hAnsi="ISOCPEUR"/>
      <w:sz w:val="28"/>
      <w:lang w:eastAsia="ru-RU"/>
    </w:rPr>
  </w:style>
  <w:style w:type="paragraph" w:styleId="12">
    <w:name w:val="toc 1"/>
    <w:basedOn w:val="a5"/>
    <w:next w:val="a5"/>
    <w:autoRedefine/>
    <w:uiPriority w:val="39"/>
    <w:rsid w:val="00024F02"/>
    <w:pPr>
      <w:tabs>
        <w:tab w:val="left" w:pos="426"/>
        <w:tab w:val="right" w:leader="dot" w:pos="9344"/>
      </w:tabs>
      <w:spacing w:before="240" w:after="120"/>
    </w:pPr>
    <w:rPr>
      <w:rFonts w:ascii="ISOCPEUR" w:hAnsi="ISOCPEUR"/>
      <w:bCs/>
      <w:sz w:val="28"/>
    </w:rPr>
  </w:style>
  <w:style w:type="paragraph" w:styleId="35">
    <w:name w:val="toc 3"/>
    <w:basedOn w:val="a5"/>
    <w:next w:val="a5"/>
    <w:autoRedefine/>
    <w:uiPriority w:val="39"/>
    <w:rsid w:val="00F26806"/>
    <w:pPr>
      <w:tabs>
        <w:tab w:val="left" w:pos="1440"/>
        <w:tab w:val="right" w:leader="dot" w:pos="10206"/>
      </w:tabs>
      <w:ind w:left="1440" w:hanging="960"/>
    </w:pPr>
    <w:rPr>
      <w:i/>
      <w:iCs/>
    </w:rPr>
  </w:style>
  <w:style w:type="paragraph" w:styleId="43">
    <w:name w:val="toc 4"/>
    <w:basedOn w:val="a5"/>
    <w:next w:val="a5"/>
    <w:autoRedefine/>
    <w:uiPriority w:val="39"/>
    <w:rsid w:val="00254AF6"/>
    <w:pPr>
      <w:tabs>
        <w:tab w:val="left" w:pos="1680"/>
        <w:tab w:val="right" w:leader="dot" w:pos="9344"/>
      </w:tabs>
      <w:ind w:left="1680" w:hanging="960"/>
    </w:pPr>
    <w:rPr>
      <w:sz w:val="18"/>
      <w:szCs w:val="18"/>
    </w:rPr>
  </w:style>
  <w:style w:type="paragraph" w:styleId="53">
    <w:name w:val="toc 5"/>
    <w:basedOn w:val="a5"/>
    <w:next w:val="a5"/>
    <w:autoRedefine/>
    <w:uiPriority w:val="39"/>
    <w:rsid w:val="006E7540"/>
    <w:pPr>
      <w:ind w:left="960"/>
    </w:pPr>
    <w:rPr>
      <w:sz w:val="18"/>
      <w:szCs w:val="18"/>
    </w:rPr>
  </w:style>
  <w:style w:type="paragraph" w:styleId="60">
    <w:name w:val="toc 6"/>
    <w:basedOn w:val="a5"/>
    <w:next w:val="a5"/>
    <w:autoRedefine/>
    <w:uiPriority w:val="39"/>
    <w:rsid w:val="006E7540"/>
    <w:pPr>
      <w:ind w:left="1200"/>
    </w:pPr>
    <w:rPr>
      <w:sz w:val="18"/>
      <w:szCs w:val="18"/>
    </w:rPr>
  </w:style>
  <w:style w:type="paragraph" w:styleId="71">
    <w:name w:val="toc 7"/>
    <w:basedOn w:val="a5"/>
    <w:next w:val="a5"/>
    <w:autoRedefine/>
    <w:uiPriority w:val="39"/>
    <w:rsid w:val="006E7540"/>
    <w:pPr>
      <w:ind w:left="1440"/>
    </w:pPr>
    <w:rPr>
      <w:sz w:val="18"/>
      <w:szCs w:val="18"/>
    </w:rPr>
  </w:style>
  <w:style w:type="paragraph" w:styleId="80">
    <w:name w:val="toc 8"/>
    <w:basedOn w:val="a5"/>
    <w:next w:val="a5"/>
    <w:autoRedefine/>
    <w:uiPriority w:val="39"/>
    <w:rsid w:val="006E7540"/>
    <w:pPr>
      <w:ind w:left="1680"/>
    </w:pPr>
    <w:rPr>
      <w:sz w:val="18"/>
      <w:szCs w:val="18"/>
    </w:rPr>
  </w:style>
  <w:style w:type="paragraph" w:styleId="90">
    <w:name w:val="toc 9"/>
    <w:basedOn w:val="a5"/>
    <w:next w:val="a5"/>
    <w:autoRedefine/>
    <w:uiPriority w:val="39"/>
    <w:rsid w:val="006E7540"/>
    <w:pPr>
      <w:ind w:left="1920"/>
    </w:pPr>
    <w:rPr>
      <w:sz w:val="18"/>
      <w:szCs w:val="18"/>
    </w:rPr>
  </w:style>
  <w:style w:type="character" w:styleId="aff2">
    <w:name w:val="Hyperlink"/>
    <w:uiPriority w:val="99"/>
    <w:rsid w:val="006E7540"/>
    <w:rPr>
      <w:color w:val="0000FF"/>
      <w:u w:val="single"/>
    </w:rPr>
  </w:style>
  <w:style w:type="numbering" w:styleId="1ai">
    <w:name w:val="Outline List 1"/>
    <w:basedOn w:val="a9"/>
    <w:semiHidden/>
    <w:rsid w:val="006E7540"/>
    <w:pPr>
      <w:numPr>
        <w:numId w:val="3"/>
      </w:numPr>
    </w:pPr>
  </w:style>
  <w:style w:type="paragraph" w:styleId="HTML">
    <w:name w:val="HTML Address"/>
    <w:basedOn w:val="a5"/>
    <w:semiHidden/>
    <w:rsid w:val="006E7540"/>
    <w:rPr>
      <w:i/>
      <w:iCs/>
    </w:rPr>
  </w:style>
  <w:style w:type="paragraph" w:styleId="aff3">
    <w:name w:val="envelope address"/>
    <w:basedOn w:val="a5"/>
    <w:semiHidden/>
    <w:rsid w:val="006E7540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7"/>
    <w:semiHidden/>
    <w:rsid w:val="006E7540"/>
  </w:style>
  <w:style w:type="table" w:styleId="-10">
    <w:name w:val="Table Web 1"/>
    <w:basedOn w:val="a8"/>
    <w:semiHidden/>
    <w:rsid w:val="006E7540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8"/>
    <w:semiHidden/>
    <w:rsid w:val="006E754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8"/>
    <w:semiHidden/>
    <w:rsid w:val="006E7540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4">
    <w:name w:val="Date"/>
    <w:basedOn w:val="a5"/>
    <w:next w:val="a5"/>
    <w:semiHidden/>
    <w:rsid w:val="006E7540"/>
  </w:style>
  <w:style w:type="paragraph" w:styleId="aff5">
    <w:name w:val="Note Heading"/>
    <w:basedOn w:val="a5"/>
    <w:next w:val="a5"/>
    <w:semiHidden/>
    <w:rsid w:val="006E7540"/>
  </w:style>
  <w:style w:type="paragraph" w:styleId="aff6">
    <w:name w:val="Closing"/>
    <w:basedOn w:val="a5"/>
    <w:semiHidden/>
    <w:rsid w:val="006E7540"/>
    <w:pPr>
      <w:ind w:left="4252"/>
    </w:pPr>
  </w:style>
  <w:style w:type="table" w:styleId="aff7">
    <w:name w:val="Table Elegant"/>
    <w:basedOn w:val="a8"/>
    <w:semiHidden/>
    <w:rsid w:val="006E7540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3">
    <w:name w:val="Table Subtle 1"/>
    <w:basedOn w:val="a8"/>
    <w:semiHidden/>
    <w:rsid w:val="006E7540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8"/>
    <w:semiHidden/>
    <w:rsid w:val="006E7540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6E7540"/>
    <w:rPr>
      <w:rFonts w:ascii="Courier New" w:hAnsi="Courier New" w:cs="Courier New"/>
      <w:sz w:val="20"/>
      <w:szCs w:val="20"/>
    </w:rPr>
  </w:style>
  <w:style w:type="table" w:styleId="14">
    <w:name w:val="Table Classic 1"/>
    <w:basedOn w:val="a8"/>
    <w:semiHidden/>
    <w:rsid w:val="006E7540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Classic 2"/>
    <w:basedOn w:val="a8"/>
    <w:semiHidden/>
    <w:rsid w:val="006E7540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Classic 3"/>
    <w:basedOn w:val="a8"/>
    <w:semiHidden/>
    <w:rsid w:val="006E7540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8"/>
    <w:semiHidden/>
    <w:rsid w:val="006E7540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semiHidden/>
    <w:rsid w:val="006E7540"/>
    <w:rPr>
      <w:rFonts w:ascii="Courier New" w:hAnsi="Courier New" w:cs="Courier New"/>
      <w:sz w:val="20"/>
      <w:szCs w:val="20"/>
    </w:rPr>
  </w:style>
  <w:style w:type="paragraph" w:styleId="a6">
    <w:name w:val="Body Text"/>
    <w:basedOn w:val="a5"/>
    <w:link w:val="aff8"/>
    <w:rsid w:val="00BD313F"/>
    <w:pPr>
      <w:spacing w:after="120"/>
      <w:ind w:firstLine="360"/>
    </w:pPr>
    <w:rPr>
      <w:rFonts w:eastAsia="Times New Roman"/>
      <w:sz w:val="24"/>
      <w:szCs w:val="24"/>
    </w:rPr>
  </w:style>
  <w:style w:type="paragraph" w:styleId="aff9">
    <w:name w:val="Body Text First Indent"/>
    <w:basedOn w:val="a6"/>
    <w:semiHidden/>
    <w:rsid w:val="006E7540"/>
    <w:pPr>
      <w:ind w:firstLine="210"/>
    </w:pPr>
  </w:style>
  <w:style w:type="paragraph" w:styleId="affa">
    <w:name w:val="Body Text Indent"/>
    <w:basedOn w:val="a5"/>
    <w:link w:val="affb"/>
    <w:rsid w:val="006E7540"/>
    <w:pPr>
      <w:spacing w:after="120"/>
      <w:ind w:left="283"/>
    </w:pPr>
  </w:style>
  <w:style w:type="paragraph" w:styleId="29">
    <w:name w:val="Body Text First Indent 2"/>
    <w:basedOn w:val="affa"/>
    <w:semiHidden/>
    <w:rsid w:val="006E7540"/>
    <w:pPr>
      <w:ind w:firstLine="210"/>
    </w:pPr>
  </w:style>
  <w:style w:type="character" w:styleId="affc">
    <w:name w:val="line number"/>
    <w:basedOn w:val="a7"/>
    <w:semiHidden/>
    <w:rsid w:val="006E7540"/>
  </w:style>
  <w:style w:type="character" w:styleId="HTML3">
    <w:name w:val="HTML Sample"/>
    <w:semiHidden/>
    <w:rsid w:val="006E7540"/>
    <w:rPr>
      <w:rFonts w:ascii="Courier New" w:hAnsi="Courier New" w:cs="Courier New"/>
    </w:rPr>
  </w:style>
  <w:style w:type="paragraph" w:styleId="2a">
    <w:name w:val="envelope return"/>
    <w:basedOn w:val="a5"/>
    <w:semiHidden/>
    <w:rsid w:val="006E7540"/>
    <w:rPr>
      <w:rFonts w:ascii="Arial" w:hAnsi="Arial" w:cs="Arial"/>
    </w:rPr>
  </w:style>
  <w:style w:type="table" w:styleId="15">
    <w:name w:val="Table 3D effects 1"/>
    <w:basedOn w:val="a8"/>
    <w:semiHidden/>
    <w:rsid w:val="006E7540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3D effects 2"/>
    <w:basedOn w:val="a8"/>
    <w:semiHidden/>
    <w:rsid w:val="006E7540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8"/>
    <w:semiHidden/>
    <w:rsid w:val="006E7540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d">
    <w:name w:val="Normal (Web)"/>
    <w:basedOn w:val="a5"/>
    <w:semiHidden/>
    <w:rsid w:val="006E7540"/>
  </w:style>
  <w:style w:type="paragraph" w:styleId="affe">
    <w:name w:val="Normal Indent"/>
    <w:basedOn w:val="a5"/>
    <w:semiHidden/>
    <w:rsid w:val="006E7540"/>
    <w:pPr>
      <w:ind w:left="708"/>
    </w:pPr>
  </w:style>
  <w:style w:type="character" w:styleId="HTML4">
    <w:name w:val="HTML Definition"/>
    <w:semiHidden/>
    <w:rsid w:val="006E7540"/>
    <w:rPr>
      <w:i/>
      <w:iCs/>
    </w:rPr>
  </w:style>
  <w:style w:type="paragraph" w:styleId="38">
    <w:name w:val="Body Text 3"/>
    <w:basedOn w:val="a5"/>
    <w:semiHidden/>
    <w:rsid w:val="006E7540"/>
    <w:pPr>
      <w:spacing w:after="120"/>
    </w:pPr>
    <w:rPr>
      <w:sz w:val="16"/>
      <w:szCs w:val="16"/>
    </w:rPr>
  </w:style>
  <w:style w:type="paragraph" w:styleId="2c">
    <w:name w:val="Body Text Indent 2"/>
    <w:basedOn w:val="a5"/>
    <w:semiHidden/>
    <w:rsid w:val="006E7540"/>
    <w:pPr>
      <w:spacing w:after="120" w:line="480" w:lineRule="auto"/>
      <w:ind w:left="283"/>
    </w:pPr>
  </w:style>
  <w:style w:type="paragraph" w:styleId="39">
    <w:name w:val="Body Text Indent 3"/>
    <w:basedOn w:val="a5"/>
    <w:semiHidden/>
    <w:rsid w:val="006E7540"/>
    <w:pPr>
      <w:spacing w:after="120"/>
      <w:ind w:left="283"/>
    </w:pPr>
    <w:rPr>
      <w:sz w:val="16"/>
      <w:szCs w:val="16"/>
    </w:rPr>
  </w:style>
  <w:style w:type="character" w:styleId="HTML5">
    <w:name w:val="HTML Variable"/>
    <w:semiHidden/>
    <w:rsid w:val="006E7540"/>
    <w:rPr>
      <w:i/>
      <w:iCs/>
    </w:rPr>
  </w:style>
  <w:style w:type="character" w:styleId="HTML6">
    <w:name w:val="HTML Typewriter"/>
    <w:semiHidden/>
    <w:rsid w:val="006E7540"/>
    <w:rPr>
      <w:rFonts w:ascii="Courier New" w:hAnsi="Courier New" w:cs="Courier New"/>
      <w:sz w:val="20"/>
      <w:szCs w:val="20"/>
    </w:rPr>
  </w:style>
  <w:style w:type="paragraph" w:styleId="afff">
    <w:name w:val="Signature"/>
    <w:basedOn w:val="a5"/>
    <w:semiHidden/>
    <w:rsid w:val="006E7540"/>
    <w:pPr>
      <w:ind w:left="4252"/>
    </w:pPr>
  </w:style>
  <w:style w:type="paragraph" w:styleId="afff0">
    <w:name w:val="Salutation"/>
    <w:basedOn w:val="a5"/>
    <w:next w:val="a5"/>
    <w:semiHidden/>
    <w:rsid w:val="006E7540"/>
  </w:style>
  <w:style w:type="paragraph" w:styleId="afff1">
    <w:name w:val="List Continue"/>
    <w:basedOn w:val="a5"/>
    <w:semiHidden/>
    <w:rsid w:val="006E7540"/>
    <w:pPr>
      <w:spacing w:after="120"/>
      <w:ind w:left="283"/>
    </w:pPr>
  </w:style>
  <w:style w:type="paragraph" w:styleId="2d">
    <w:name w:val="List Continue 2"/>
    <w:basedOn w:val="a5"/>
    <w:semiHidden/>
    <w:rsid w:val="006E7540"/>
    <w:pPr>
      <w:spacing w:after="120"/>
      <w:ind w:left="566"/>
    </w:pPr>
  </w:style>
  <w:style w:type="paragraph" w:styleId="3a">
    <w:name w:val="List Continue 3"/>
    <w:basedOn w:val="a5"/>
    <w:semiHidden/>
    <w:rsid w:val="006E7540"/>
    <w:pPr>
      <w:spacing w:after="120"/>
      <w:ind w:left="849"/>
    </w:pPr>
  </w:style>
  <w:style w:type="paragraph" w:styleId="45">
    <w:name w:val="List Continue 4"/>
    <w:basedOn w:val="a5"/>
    <w:semiHidden/>
    <w:rsid w:val="006E7540"/>
    <w:pPr>
      <w:spacing w:after="120"/>
      <w:ind w:left="1132"/>
    </w:pPr>
  </w:style>
  <w:style w:type="paragraph" w:styleId="54">
    <w:name w:val="List Continue 5"/>
    <w:basedOn w:val="a5"/>
    <w:semiHidden/>
    <w:rsid w:val="006E7540"/>
    <w:pPr>
      <w:spacing w:after="120"/>
      <w:ind w:left="1415"/>
    </w:pPr>
  </w:style>
  <w:style w:type="character" w:styleId="afff2">
    <w:name w:val="FollowedHyperlink"/>
    <w:uiPriority w:val="99"/>
    <w:semiHidden/>
    <w:rsid w:val="006E7540"/>
    <w:rPr>
      <w:color w:val="800080"/>
      <w:u w:val="single"/>
    </w:rPr>
  </w:style>
  <w:style w:type="table" w:styleId="16">
    <w:name w:val="Table Grid 1"/>
    <w:basedOn w:val="a8"/>
    <w:semiHidden/>
    <w:rsid w:val="006E754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8"/>
    <w:semiHidden/>
    <w:rsid w:val="006E7540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Grid 3"/>
    <w:basedOn w:val="a8"/>
    <w:semiHidden/>
    <w:rsid w:val="006E7540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Grid 4"/>
    <w:basedOn w:val="a8"/>
    <w:semiHidden/>
    <w:rsid w:val="006E7540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Grid 6"/>
    <w:basedOn w:val="a8"/>
    <w:semiHidden/>
    <w:rsid w:val="006E7540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8"/>
    <w:semiHidden/>
    <w:rsid w:val="006E7540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3">
    <w:name w:val="Table Contemporary"/>
    <w:basedOn w:val="a8"/>
    <w:semiHidden/>
    <w:rsid w:val="006E7540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4">
    <w:name w:val="List"/>
    <w:basedOn w:val="a5"/>
    <w:semiHidden/>
    <w:rsid w:val="006E7540"/>
    <w:pPr>
      <w:ind w:left="283" w:hanging="283"/>
    </w:pPr>
  </w:style>
  <w:style w:type="paragraph" w:styleId="2f">
    <w:name w:val="List 2"/>
    <w:basedOn w:val="a5"/>
    <w:semiHidden/>
    <w:rsid w:val="006E7540"/>
    <w:pPr>
      <w:ind w:left="566" w:hanging="283"/>
    </w:pPr>
  </w:style>
  <w:style w:type="paragraph" w:styleId="3c">
    <w:name w:val="List 3"/>
    <w:basedOn w:val="a5"/>
    <w:semiHidden/>
    <w:rsid w:val="006E7540"/>
    <w:pPr>
      <w:ind w:left="849" w:hanging="283"/>
    </w:pPr>
  </w:style>
  <w:style w:type="paragraph" w:styleId="47">
    <w:name w:val="List 4"/>
    <w:basedOn w:val="a5"/>
    <w:semiHidden/>
    <w:rsid w:val="006E7540"/>
    <w:pPr>
      <w:ind w:left="1132" w:hanging="283"/>
    </w:pPr>
  </w:style>
  <w:style w:type="paragraph" w:styleId="55">
    <w:name w:val="List 5"/>
    <w:basedOn w:val="a5"/>
    <w:semiHidden/>
    <w:rsid w:val="006E7540"/>
    <w:pPr>
      <w:ind w:left="1415" w:hanging="283"/>
    </w:pPr>
  </w:style>
  <w:style w:type="table" w:styleId="afff5">
    <w:name w:val="Table Professional"/>
    <w:basedOn w:val="a8"/>
    <w:semiHidden/>
    <w:rsid w:val="006E7540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5"/>
    <w:semiHidden/>
    <w:rsid w:val="006E7540"/>
    <w:rPr>
      <w:rFonts w:ascii="Courier New" w:hAnsi="Courier New" w:cs="Courier New"/>
    </w:rPr>
  </w:style>
  <w:style w:type="numbering" w:styleId="a0">
    <w:name w:val="Outline List 3"/>
    <w:basedOn w:val="a9"/>
    <w:semiHidden/>
    <w:rsid w:val="006E7540"/>
    <w:pPr>
      <w:numPr>
        <w:numId w:val="4"/>
      </w:numPr>
    </w:pPr>
  </w:style>
  <w:style w:type="table" w:styleId="17">
    <w:name w:val="Table Columns 1"/>
    <w:basedOn w:val="a8"/>
    <w:semiHidden/>
    <w:rsid w:val="006E7540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umns 2"/>
    <w:basedOn w:val="a8"/>
    <w:semiHidden/>
    <w:rsid w:val="006E7540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umns 3"/>
    <w:basedOn w:val="a8"/>
    <w:semiHidden/>
    <w:rsid w:val="006E7540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8"/>
    <w:semiHidden/>
    <w:rsid w:val="006E7540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8"/>
    <w:semiHidden/>
    <w:rsid w:val="006E7540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6">
    <w:name w:val="Plain Text"/>
    <w:basedOn w:val="a5"/>
    <w:semiHidden/>
    <w:rsid w:val="006E7540"/>
    <w:rPr>
      <w:rFonts w:ascii="Courier New" w:hAnsi="Courier New" w:cs="Courier New"/>
    </w:rPr>
  </w:style>
  <w:style w:type="table" w:styleId="18">
    <w:name w:val="Table Colorful 1"/>
    <w:basedOn w:val="a8"/>
    <w:semiHidden/>
    <w:rsid w:val="006E7540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olorful 2"/>
    <w:basedOn w:val="a8"/>
    <w:semiHidden/>
    <w:rsid w:val="006E7540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8"/>
    <w:semiHidden/>
    <w:rsid w:val="006E7540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7">
    <w:name w:val="Block Text"/>
    <w:basedOn w:val="a5"/>
    <w:semiHidden/>
    <w:rsid w:val="006E7540"/>
    <w:pPr>
      <w:spacing w:after="120"/>
      <w:ind w:left="1440" w:right="1440"/>
    </w:pPr>
  </w:style>
  <w:style w:type="character" w:styleId="HTML8">
    <w:name w:val="HTML Cite"/>
    <w:semiHidden/>
    <w:rsid w:val="006E7540"/>
    <w:rPr>
      <w:i/>
      <w:iCs/>
    </w:rPr>
  </w:style>
  <w:style w:type="paragraph" w:styleId="afff8">
    <w:name w:val="Message Header"/>
    <w:basedOn w:val="a5"/>
    <w:semiHidden/>
    <w:rsid w:val="006E754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f9">
    <w:name w:val="E-mail Signature"/>
    <w:basedOn w:val="a5"/>
    <w:semiHidden/>
    <w:rsid w:val="006E7540"/>
  </w:style>
  <w:style w:type="paragraph" w:styleId="a2">
    <w:name w:val="List Number"/>
    <w:basedOn w:val="a5"/>
    <w:semiHidden/>
    <w:rsid w:val="00011E2D"/>
    <w:pPr>
      <w:numPr>
        <w:numId w:val="1"/>
      </w:numPr>
      <w:spacing w:after="120" w:line="300" w:lineRule="auto"/>
      <w:contextualSpacing/>
    </w:pPr>
  </w:style>
  <w:style w:type="paragraph" w:customStyle="1" w:styleId="afffa">
    <w:name w:val="Картинка"/>
    <w:basedOn w:val="a5"/>
    <w:rsid w:val="005503D4"/>
    <w:pPr>
      <w:keepNext/>
      <w:keepLines/>
      <w:suppressAutoHyphens/>
      <w:spacing w:after="120"/>
    </w:pPr>
  </w:style>
  <w:style w:type="paragraph" w:customStyle="1" w:styleId="Ordinary0">
    <w:name w:val="Ordinary"/>
    <w:rsid w:val="003E524D"/>
    <w:pPr>
      <w:spacing w:line="300" w:lineRule="auto"/>
      <w:ind w:firstLine="641"/>
      <w:jc w:val="both"/>
    </w:pPr>
    <w:rPr>
      <w:sz w:val="24"/>
      <w:szCs w:val="24"/>
      <w:lang w:val="en-US"/>
    </w:rPr>
  </w:style>
  <w:style w:type="paragraph" w:customStyle="1" w:styleId="a1">
    <w:name w:val="Нум. со скобкой"/>
    <w:basedOn w:val="a5"/>
    <w:rsid w:val="00E65AFF"/>
    <w:pPr>
      <w:numPr>
        <w:numId w:val="17"/>
      </w:numPr>
      <w:tabs>
        <w:tab w:val="left" w:pos="794"/>
      </w:tabs>
      <w:spacing w:after="120" w:line="300" w:lineRule="auto"/>
      <w:contextualSpacing/>
    </w:pPr>
  </w:style>
  <w:style w:type="paragraph" w:customStyle="1" w:styleId="afffb">
    <w:name w:val="Чертежный"/>
    <w:rsid w:val="00D20929"/>
    <w:pPr>
      <w:jc w:val="center"/>
    </w:pPr>
    <w:rPr>
      <w:rFonts w:ascii="Arial" w:hAnsi="Arial"/>
      <w:sz w:val="28"/>
    </w:rPr>
  </w:style>
  <w:style w:type="table" w:customStyle="1" w:styleId="Tableinvisible">
    <w:name w:val="Table invisible"/>
    <w:basedOn w:val="a8"/>
    <w:rsid w:val="00660628"/>
    <w:tblPr/>
    <w:trPr>
      <w:cantSplit/>
    </w:trPr>
    <w:tcPr>
      <w:vAlign w:val="center"/>
    </w:tcPr>
  </w:style>
  <w:style w:type="paragraph" w:styleId="a">
    <w:name w:val="List Bullet"/>
    <w:basedOn w:val="a5"/>
    <w:rsid w:val="00A91FE6"/>
    <w:pPr>
      <w:numPr>
        <w:numId w:val="6"/>
      </w:numPr>
      <w:spacing w:after="120" w:line="300" w:lineRule="auto"/>
      <w:ind w:left="357" w:hanging="357"/>
      <w:contextualSpacing/>
    </w:pPr>
  </w:style>
  <w:style w:type="paragraph" w:customStyle="1" w:styleId="a4">
    <w:name w:val="Приложение"/>
    <w:basedOn w:val="10"/>
    <w:next w:val="a6"/>
    <w:rsid w:val="00BF5E76"/>
    <w:pPr>
      <w:numPr>
        <w:numId w:val="5"/>
      </w:numPr>
      <w:tabs>
        <w:tab w:val="left" w:pos="2880"/>
      </w:tabs>
      <w:spacing w:after="240"/>
    </w:pPr>
  </w:style>
  <w:style w:type="paragraph" w:customStyle="1" w:styleId="afffc">
    <w:name w:val="Код"/>
    <w:basedOn w:val="a5"/>
    <w:rsid w:val="00295749"/>
    <w:pPr>
      <w:ind w:left="357"/>
    </w:pPr>
    <w:rPr>
      <w:rFonts w:ascii="Courier New" w:hAnsi="Courier New" w:cs="Courier New"/>
    </w:rPr>
  </w:style>
  <w:style w:type="paragraph" w:customStyle="1" w:styleId="91">
    <w:name w:val="Чертежный 9 пт"/>
    <w:basedOn w:val="afffb"/>
    <w:rsid w:val="00D20929"/>
    <w:rPr>
      <w:sz w:val="18"/>
    </w:rPr>
  </w:style>
  <w:style w:type="paragraph" w:customStyle="1" w:styleId="82">
    <w:name w:val="Чертёжный 8 пт"/>
    <w:basedOn w:val="91"/>
    <w:rsid w:val="00BC542A"/>
    <w:rPr>
      <w:sz w:val="16"/>
    </w:rPr>
  </w:style>
  <w:style w:type="paragraph" w:customStyle="1" w:styleId="19">
    <w:name w:val="Раздел 1"/>
    <w:basedOn w:val="a5"/>
    <w:next w:val="a6"/>
    <w:rsid w:val="00704BFA"/>
    <w:pPr>
      <w:keepNext/>
      <w:keepLines/>
      <w:pageBreakBefore/>
      <w:suppressAutoHyphens/>
      <w:spacing w:after="120"/>
      <w:ind w:left="357"/>
      <w:jc w:val="center"/>
    </w:pPr>
    <w:rPr>
      <w:b/>
      <w:caps/>
      <w:sz w:val="32"/>
      <w:szCs w:val="32"/>
    </w:rPr>
  </w:style>
  <w:style w:type="paragraph" w:customStyle="1" w:styleId="2f2">
    <w:name w:val="Раздел 2"/>
    <w:basedOn w:val="19"/>
    <w:next w:val="a6"/>
    <w:rsid w:val="00704BFA"/>
    <w:pPr>
      <w:pageBreakBefore w:val="0"/>
      <w:spacing w:before="180"/>
      <w:jc w:val="left"/>
    </w:pPr>
    <w:rPr>
      <w:caps w:val="0"/>
      <w:sz w:val="28"/>
      <w:szCs w:val="28"/>
    </w:rPr>
  </w:style>
  <w:style w:type="paragraph" w:customStyle="1" w:styleId="3f">
    <w:name w:val="Раздел 3"/>
    <w:basedOn w:val="2f2"/>
    <w:next w:val="a6"/>
    <w:rsid w:val="00184D2B"/>
    <w:rPr>
      <w:i/>
      <w:sz w:val="26"/>
    </w:rPr>
  </w:style>
  <w:style w:type="paragraph" w:customStyle="1" w:styleId="49">
    <w:name w:val="Раздел 4"/>
    <w:basedOn w:val="3f"/>
    <w:next w:val="a6"/>
    <w:rsid w:val="00184D2B"/>
    <w:rPr>
      <w:i w:val="0"/>
      <w:sz w:val="24"/>
    </w:rPr>
  </w:style>
  <w:style w:type="paragraph" w:customStyle="1" w:styleId="2f3">
    <w:name w:val="Прил Заг 2"/>
    <w:basedOn w:val="a5"/>
    <w:next w:val="a6"/>
    <w:rsid w:val="0082555B"/>
    <w:pPr>
      <w:spacing w:before="180" w:after="120"/>
      <w:ind w:left="357"/>
    </w:pPr>
    <w:rPr>
      <w:b/>
      <w:sz w:val="28"/>
    </w:rPr>
  </w:style>
  <w:style w:type="paragraph" w:customStyle="1" w:styleId="3f0">
    <w:name w:val="Прил Заг 3"/>
    <w:basedOn w:val="2f3"/>
    <w:next w:val="a6"/>
    <w:rsid w:val="00981460"/>
    <w:rPr>
      <w:i/>
      <w:sz w:val="26"/>
    </w:rPr>
  </w:style>
  <w:style w:type="paragraph" w:customStyle="1" w:styleId="4a">
    <w:name w:val="Прил Заг 4"/>
    <w:basedOn w:val="3f0"/>
    <w:next w:val="a6"/>
    <w:rsid w:val="00981460"/>
    <w:rPr>
      <w:i w:val="0"/>
      <w:sz w:val="24"/>
    </w:rPr>
  </w:style>
  <w:style w:type="paragraph" w:customStyle="1" w:styleId="40">
    <w:name w:val="марк. 4"/>
    <w:basedOn w:val="a5"/>
    <w:semiHidden/>
    <w:rsid w:val="005A5D17"/>
    <w:pPr>
      <w:numPr>
        <w:numId w:val="16"/>
      </w:numPr>
      <w:tabs>
        <w:tab w:val="clear" w:pos="644"/>
        <w:tab w:val="num" w:pos="1440"/>
      </w:tabs>
      <w:spacing w:after="120" w:line="300" w:lineRule="auto"/>
      <w:ind w:left="1434" w:hanging="357"/>
      <w:contextualSpacing/>
    </w:pPr>
  </w:style>
  <w:style w:type="character" w:styleId="afffd">
    <w:name w:val="footnote reference"/>
    <w:semiHidden/>
    <w:rsid w:val="00400721"/>
    <w:rPr>
      <w:vertAlign w:val="superscript"/>
    </w:rPr>
  </w:style>
  <w:style w:type="paragraph" w:styleId="afffe">
    <w:name w:val="footnote text"/>
    <w:basedOn w:val="a5"/>
    <w:rsid w:val="004C260E"/>
    <w:pPr>
      <w:ind w:firstLine="360"/>
    </w:pPr>
  </w:style>
  <w:style w:type="paragraph" w:customStyle="1" w:styleId="a3">
    <w:name w:val="Нум. литера"/>
    <w:basedOn w:val="a5"/>
    <w:rsid w:val="007452EF"/>
    <w:pPr>
      <w:numPr>
        <w:numId w:val="11"/>
      </w:numPr>
      <w:spacing w:after="120" w:line="300" w:lineRule="auto"/>
      <w:ind w:left="675" w:hanging="318"/>
      <w:contextualSpacing/>
    </w:pPr>
  </w:style>
  <w:style w:type="paragraph" w:customStyle="1" w:styleId="-100">
    <w:name w:val="Текст таблицы - 10 пт"/>
    <w:basedOn w:val="ae"/>
    <w:rsid w:val="00052E41"/>
  </w:style>
  <w:style w:type="character" w:styleId="affff">
    <w:name w:val="endnote reference"/>
    <w:semiHidden/>
    <w:rsid w:val="00E22EF8"/>
    <w:rPr>
      <w:vertAlign w:val="superscript"/>
    </w:rPr>
  </w:style>
  <w:style w:type="character" w:customStyle="1" w:styleId="afc">
    <w:name w:val="Название объекта Знак"/>
    <w:link w:val="afb"/>
    <w:rsid w:val="00304368"/>
    <w:rPr>
      <w:b/>
      <w:bCs/>
      <w:lang w:val="ru-RU" w:eastAsia="ru-RU" w:bidi="ar-SA"/>
    </w:rPr>
  </w:style>
  <w:style w:type="character" w:customStyle="1" w:styleId="Redsymbols">
    <w:name w:val="Red symbols"/>
    <w:rsid w:val="00304368"/>
    <w:rPr>
      <w:color w:val="FF0000"/>
    </w:rPr>
  </w:style>
  <w:style w:type="paragraph" w:customStyle="1" w:styleId="Textfortable">
    <w:name w:val="Text for table"/>
    <w:basedOn w:val="a5"/>
    <w:rsid w:val="00304368"/>
    <w:pPr>
      <w:spacing w:after="120"/>
    </w:pPr>
  </w:style>
  <w:style w:type="paragraph" w:styleId="affff0">
    <w:name w:val="Balloon Text"/>
    <w:basedOn w:val="a5"/>
    <w:link w:val="affff1"/>
    <w:rsid w:val="00F75903"/>
    <w:rPr>
      <w:rFonts w:ascii="Tahoma" w:eastAsia="Times New Roman" w:hAnsi="Tahoma"/>
      <w:sz w:val="16"/>
      <w:szCs w:val="16"/>
    </w:rPr>
  </w:style>
  <w:style w:type="character" w:customStyle="1" w:styleId="affff1">
    <w:name w:val="Текст выноски Знак"/>
    <w:link w:val="affff0"/>
    <w:rsid w:val="00F75903"/>
    <w:rPr>
      <w:rFonts w:ascii="Tahoma" w:hAnsi="Tahoma" w:cs="Tahoma"/>
      <w:sz w:val="16"/>
      <w:szCs w:val="16"/>
    </w:rPr>
  </w:style>
  <w:style w:type="character" w:styleId="affff2">
    <w:name w:val="annotation reference"/>
    <w:rsid w:val="002738F3"/>
    <w:rPr>
      <w:sz w:val="16"/>
      <w:szCs w:val="16"/>
    </w:rPr>
  </w:style>
  <w:style w:type="paragraph" w:customStyle="1" w:styleId="affff3">
    <w:name w:val="Основной"/>
    <w:basedOn w:val="a5"/>
    <w:link w:val="affff4"/>
    <w:rsid w:val="00B55127"/>
    <w:pPr>
      <w:widowControl w:val="0"/>
      <w:overflowPunct w:val="0"/>
      <w:autoSpaceDE w:val="0"/>
      <w:autoSpaceDN w:val="0"/>
      <w:adjustRightInd w:val="0"/>
      <w:spacing w:line="360" w:lineRule="auto"/>
      <w:ind w:firstLine="567"/>
      <w:textAlignment w:val="baseline"/>
    </w:pPr>
    <w:rPr>
      <w:rFonts w:eastAsia="Times New Roman"/>
      <w:sz w:val="24"/>
    </w:rPr>
  </w:style>
  <w:style w:type="character" w:customStyle="1" w:styleId="affff4">
    <w:name w:val="Основной Знак"/>
    <w:link w:val="affff3"/>
    <w:rsid w:val="00B55127"/>
    <w:rPr>
      <w:sz w:val="24"/>
    </w:rPr>
  </w:style>
  <w:style w:type="paragraph" w:styleId="affff5">
    <w:name w:val="annotation text"/>
    <w:basedOn w:val="a5"/>
    <w:link w:val="affff6"/>
    <w:rsid w:val="00B55127"/>
    <w:pPr>
      <w:spacing w:line="360" w:lineRule="auto"/>
    </w:pPr>
  </w:style>
  <w:style w:type="character" w:customStyle="1" w:styleId="affff6">
    <w:name w:val="Текст примечания Знак"/>
    <w:basedOn w:val="a7"/>
    <w:link w:val="affff5"/>
    <w:rsid w:val="00B55127"/>
  </w:style>
  <w:style w:type="character" w:customStyle="1" w:styleId="aff8">
    <w:name w:val="Основной текст Знак"/>
    <w:link w:val="a6"/>
    <w:rsid w:val="00124961"/>
    <w:rPr>
      <w:sz w:val="24"/>
      <w:szCs w:val="24"/>
    </w:rPr>
  </w:style>
  <w:style w:type="paragraph" w:customStyle="1" w:styleId="2-">
    <w:name w:val="Пункт 2-значный"/>
    <w:basedOn w:val="20"/>
    <w:rsid w:val="00416DC5"/>
    <w:pPr>
      <w:keepNext w:val="0"/>
      <w:numPr>
        <w:numId w:val="19"/>
      </w:numPr>
      <w:spacing w:before="120" w:line="360" w:lineRule="auto"/>
      <w:ind w:left="0" w:firstLine="357"/>
    </w:pPr>
    <w:rPr>
      <w:rFonts w:cs="Times New Roman"/>
      <w:b w:val="0"/>
      <w:bCs w:val="0"/>
      <w:sz w:val="24"/>
      <w:szCs w:val="24"/>
    </w:rPr>
  </w:style>
  <w:style w:type="character" w:customStyle="1" w:styleId="33">
    <w:name w:val="Заголовок 3 Знак"/>
    <w:basedOn w:val="a7"/>
    <w:link w:val="30"/>
    <w:rsid w:val="00C53393"/>
    <w:rPr>
      <w:rFonts w:ascii="ISOCPEUR" w:eastAsiaTheme="minorHAnsi" w:hAnsi="ISOCPEUR"/>
      <w:sz w:val="28"/>
      <w:lang w:eastAsia="en-US"/>
    </w:rPr>
  </w:style>
  <w:style w:type="paragraph" w:customStyle="1" w:styleId="2ISOCPEUR15">
    <w:name w:val="Стиль Заголовок 2 + ISOCPEUR Междустр.интервал:  15 строки"/>
    <w:rsid w:val="00C53393"/>
    <w:pPr>
      <w:spacing w:line="360" w:lineRule="auto"/>
      <w:ind w:left="284" w:hanging="284"/>
    </w:pPr>
    <w:rPr>
      <w:rFonts w:ascii="ISOCPEUR" w:hAnsi="ISOCPEUR"/>
      <w:sz w:val="28"/>
      <w:lang w:val="en-US"/>
    </w:rPr>
  </w:style>
  <w:style w:type="paragraph" w:customStyle="1" w:styleId="57">
    <w:name w:val="Стиль5"/>
    <w:basedOn w:val="20"/>
    <w:qFormat/>
    <w:rsid w:val="00C53393"/>
    <w:pPr>
      <w:keepLines w:val="0"/>
      <w:spacing w:before="120" w:after="120"/>
    </w:pPr>
    <w:rPr>
      <w:rFonts w:ascii="ISOCPEUR" w:eastAsia="Times New Roman" w:hAnsi="ISOCPEUR" w:cs="Times New Roman"/>
      <w:b w:val="0"/>
      <w:bCs w:val="0"/>
      <w:color w:val="auto"/>
      <w:sz w:val="28"/>
      <w:szCs w:val="20"/>
      <w:lang w:val="en-US" w:eastAsia="ru-RU"/>
    </w:rPr>
  </w:style>
  <w:style w:type="character" w:customStyle="1" w:styleId="23">
    <w:name w:val="Заголовок 2 Знак"/>
    <w:basedOn w:val="a7"/>
    <w:link w:val="20"/>
    <w:uiPriority w:val="9"/>
    <w:rsid w:val="00C5339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customStyle="1" w:styleId="1a">
    <w:name w:val="Основной шрифт абзаца1"/>
    <w:rsid w:val="008641FA"/>
  </w:style>
  <w:style w:type="paragraph" w:customStyle="1" w:styleId="1b">
    <w:name w:val="Стиль1"/>
    <w:basedOn w:val="a6"/>
    <w:link w:val="1c"/>
    <w:qFormat/>
    <w:rsid w:val="008C06F0"/>
    <w:pPr>
      <w:spacing w:line="360" w:lineRule="auto"/>
      <w:ind w:firstLine="567"/>
    </w:pPr>
  </w:style>
  <w:style w:type="character" w:customStyle="1" w:styleId="1c">
    <w:name w:val="Стиль1 Знак"/>
    <w:basedOn w:val="aff8"/>
    <w:link w:val="1b"/>
    <w:rsid w:val="008C06F0"/>
    <w:rPr>
      <w:sz w:val="24"/>
      <w:szCs w:val="24"/>
      <w:lang w:eastAsia="en-US"/>
    </w:rPr>
  </w:style>
  <w:style w:type="character" w:customStyle="1" w:styleId="af3">
    <w:name w:val="Нижний колонтитул Знак"/>
    <w:basedOn w:val="a7"/>
    <w:link w:val="af2"/>
    <w:uiPriority w:val="99"/>
    <w:rsid w:val="000A6469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af">
    <w:name w:val="Текст таблицы Знак"/>
    <w:link w:val="ae"/>
    <w:locked/>
    <w:rsid w:val="000A6469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ffff7">
    <w:name w:val="Таблица с невидимыми гранями"/>
    <w:basedOn w:val="ae"/>
    <w:autoRedefine/>
    <w:semiHidden/>
    <w:locked/>
    <w:rsid w:val="000A6469"/>
    <w:pPr>
      <w:spacing w:line="360" w:lineRule="auto"/>
      <w:jc w:val="right"/>
    </w:pPr>
    <w:rPr>
      <w:rFonts w:ascii="Calibri" w:eastAsia="Calibri" w:hAnsi="Calibri" w:cs="Arial"/>
      <w:bCs/>
      <w:iCs/>
      <w:sz w:val="24"/>
      <w:szCs w:val="24"/>
      <w:lang w:eastAsia="ru-RU"/>
    </w:rPr>
  </w:style>
  <w:style w:type="paragraph" w:customStyle="1" w:styleId="1d">
    <w:name w:val="!Стиль1"/>
    <w:basedOn w:val="a5"/>
    <w:qFormat/>
    <w:rsid w:val="007C6F5E"/>
    <w:pPr>
      <w:widowControl w:val="0"/>
      <w:spacing w:before="240" w:after="240" w:line="360" w:lineRule="auto"/>
      <w:contextualSpacing/>
      <w:outlineLvl w:val="0"/>
    </w:pPr>
    <w:rPr>
      <w:rFonts w:eastAsia="Calibri"/>
      <w:b/>
      <w:sz w:val="24"/>
      <w:szCs w:val="28"/>
    </w:rPr>
  </w:style>
  <w:style w:type="paragraph" w:customStyle="1" w:styleId="2f4">
    <w:name w:val="!Стиль2"/>
    <w:basedOn w:val="a5"/>
    <w:qFormat/>
    <w:rsid w:val="00E1367F"/>
    <w:pPr>
      <w:widowControl w:val="0"/>
      <w:spacing w:before="240" w:after="120"/>
      <w:contextualSpacing/>
      <w:outlineLvl w:val="0"/>
    </w:pPr>
    <w:rPr>
      <w:rFonts w:eastAsia="Calibri"/>
      <w:sz w:val="24"/>
      <w:szCs w:val="24"/>
    </w:rPr>
  </w:style>
  <w:style w:type="paragraph" w:customStyle="1" w:styleId="3f1">
    <w:name w:val="!Стиль3"/>
    <w:basedOn w:val="a5"/>
    <w:qFormat/>
    <w:rsid w:val="00145F86"/>
    <w:pPr>
      <w:spacing w:after="120" w:line="264" w:lineRule="auto"/>
      <w:ind w:left="1134" w:firstLine="284"/>
      <w:contextualSpacing/>
      <w:outlineLvl w:val="0"/>
    </w:pPr>
    <w:rPr>
      <w:rFonts w:eastAsia="Calibri"/>
      <w:sz w:val="24"/>
      <w:szCs w:val="24"/>
    </w:rPr>
  </w:style>
  <w:style w:type="character" w:customStyle="1" w:styleId="afe">
    <w:name w:val="Верхний колонтитул Знак"/>
    <w:link w:val="afd"/>
    <w:uiPriority w:val="99"/>
    <w:rsid w:val="009706F1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fff8">
    <w:name w:val="List Paragraph"/>
    <w:basedOn w:val="a5"/>
    <w:uiPriority w:val="34"/>
    <w:qFormat/>
    <w:rsid w:val="00E33007"/>
    <w:pPr>
      <w:spacing w:after="120"/>
      <w:ind w:left="720"/>
      <w:contextualSpacing/>
    </w:pPr>
    <w:rPr>
      <w:rFonts w:ascii="Calibri" w:eastAsia="Calibri" w:hAnsi="Calibri"/>
    </w:rPr>
  </w:style>
  <w:style w:type="paragraph" w:styleId="affff9">
    <w:name w:val="annotation subject"/>
    <w:basedOn w:val="affff5"/>
    <w:next w:val="affff5"/>
    <w:link w:val="affffa"/>
    <w:semiHidden/>
    <w:unhideWhenUsed/>
    <w:rsid w:val="00055070"/>
    <w:pPr>
      <w:spacing w:line="240" w:lineRule="auto"/>
    </w:pPr>
    <w:rPr>
      <w:b/>
      <w:bCs/>
    </w:rPr>
  </w:style>
  <w:style w:type="character" w:customStyle="1" w:styleId="affffa">
    <w:name w:val="Тема примечания Знак"/>
    <w:basedOn w:val="affff6"/>
    <w:link w:val="affff9"/>
    <w:semiHidden/>
    <w:rsid w:val="00055070"/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affb">
    <w:name w:val="Основной текст с отступом Знак"/>
    <w:link w:val="affa"/>
    <w:rsid w:val="00CC78DB"/>
    <w:rPr>
      <w:rFonts w:asciiTheme="minorHAnsi" w:eastAsiaTheme="minorHAnsi" w:hAnsiTheme="minorHAnsi" w:cstheme="minorBidi"/>
      <w:sz w:val="22"/>
      <w:szCs w:val="22"/>
      <w:lang w:eastAsia="en-US"/>
    </w:rPr>
  </w:style>
  <w:style w:type="numbering" w:customStyle="1" w:styleId="1e">
    <w:name w:val="Нет списка1"/>
    <w:next w:val="a9"/>
    <w:uiPriority w:val="99"/>
    <w:semiHidden/>
    <w:unhideWhenUsed/>
    <w:rsid w:val="005D3153"/>
  </w:style>
  <w:style w:type="paragraph" w:customStyle="1" w:styleId="xl65">
    <w:name w:val="xl65"/>
    <w:basedOn w:val="a5"/>
    <w:rsid w:val="005D3153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66">
    <w:name w:val="xl66"/>
    <w:basedOn w:val="a5"/>
    <w:rsid w:val="005D3153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67">
    <w:name w:val="xl67"/>
    <w:basedOn w:val="a5"/>
    <w:rsid w:val="005D3153"/>
    <w:pP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68">
    <w:name w:val="xl68"/>
    <w:basedOn w:val="a5"/>
    <w:rsid w:val="005D315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69">
    <w:name w:val="xl69"/>
    <w:basedOn w:val="a5"/>
    <w:rsid w:val="005D315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70">
    <w:name w:val="xl70"/>
    <w:basedOn w:val="a5"/>
    <w:rsid w:val="005D315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71">
    <w:name w:val="xl71"/>
    <w:basedOn w:val="a5"/>
    <w:rsid w:val="005D315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72">
    <w:name w:val="xl72"/>
    <w:basedOn w:val="a5"/>
    <w:rsid w:val="005D315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DCE6F1" w:fill="FFFFFF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73">
    <w:name w:val="xl73"/>
    <w:basedOn w:val="a5"/>
    <w:rsid w:val="005D315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74">
    <w:name w:val="xl74"/>
    <w:basedOn w:val="a5"/>
    <w:rsid w:val="005D315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numbering" w:customStyle="1" w:styleId="2f5">
    <w:name w:val="Нет списка2"/>
    <w:next w:val="a9"/>
    <w:uiPriority w:val="99"/>
    <w:semiHidden/>
    <w:unhideWhenUsed/>
    <w:rsid w:val="00E76D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45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3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0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22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46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7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00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2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11111111111.vsd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B96D4A4-FD1B-4D7D-A387-3526E2C63638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9CEB41-3BA3-49FD-9F79-A2BDE3CF95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2</Pages>
  <Words>18813</Words>
  <Characters>107236</Characters>
  <Application>Microsoft Office Word</Application>
  <DocSecurity>0</DocSecurity>
  <Lines>893</Lines>
  <Paragraphs>25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ТВЕРЖДАЮ:</vt:lpstr>
      <vt:lpstr>УТВЕРЖДАЮ:</vt:lpstr>
    </vt:vector>
  </TitlesOfParts>
  <Company>SeaProject</Company>
  <LinksUpToDate>false</LinksUpToDate>
  <CharactersWithSpaces>125798</CharactersWithSpaces>
  <SharedDoc>false</SharedDoc>
  <HLinks>
    <vt:vector size="60" baseType="variant"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2040076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2040075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2040074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2040073</vt:lpwstr>
      </vt:variant>
      <vt:variant>
        <vt:i4>12452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2040072</vt:lpwstr>
      </vt:variant>
      <vt:variant>
        <vt:i4>12452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2040071</vt:lpwstr>
      </vt:variant>
      <vt:variant>
        <vt:i4>12452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2040070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2040069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2040068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20400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:</dc:title>
  <dc:creator>Alexey Zhukov</dc:creator>
  <cp:lastModifiedBy>Свиридов Сергей Александрович</cp:lastModifiedBy>
  <cp:revision>2</cp:revision>
  <cp:lastPrinted>2017-05-02T10:53:00Z</cp:lastPrinted>
  <dcterms:created xsi:type="dcterms:W3CDTF">2022-10-04T11:10:00Z</dcterms:created>
  <dcterms:modified xsi:type="dcterms:W3CDTF">2022-10-04T11:10:00Z</dcterms:modified>
</cp:coreProperties>
</file>